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C23A4" w:rsidRPr="003C29A2" w:rsidRDefault="00D707A7" w:rsidP="00AF0D27">
      <w:pPr>
        <w:jc w:val="center"/>
        <w:rPr>
          <w:b/>
          <w:i/>
          <w:sz w:val="32"/>
          <w:szCs w:val="32"/>
          <w:u w:val="single"/>
        </w:rPr>
      </w:pPr>
      <w:r w:rsidRPr="003C29A2">
        <w:rPr>
          <w:b/>
          <w:i/>
          <w:sz w:val="32"/>
          <w:szCs w:val="32"/>
          <w:u w:val="single"/>
        </w:rPr>
        <w:t>Problem Definition</w:t>
      </w:r>
    </w:p>
    <w:p w:rsidR="00D707A7" w:rsidRDefault="00643C46" w:rsidP="00643C46">
      <w:pPr>
        <w:rPr>
          <w:szCs w:val="32"/>
        </w:rPr>
      </w:pPr>
      <w:r>
        <w:rPr>
          <w:szCs w:val="32"/>
        </w:rPr>
        <w:t>At home, I’ve found for a while that, having siblings who might walk into my room when I’m not home, I would like to feel more secure with my belongings and I’d want my room to be sibling-proof.</w:t>
      </w:r>
    </w:p>
    <w:p w:rsidR="00643C46" w:rsidRDefault="00643C46" w:rsidP="00643C46">
      <w:pPr>
        <w:rPr>
          <w:szCs w:val="32"/>
        </w:rPr>
      </w:pPr>
      <w:r>
        <w:rPr>
          <w:szCs w:val="32"/>
        </w:rPr>
        <w:t>Originally, my first idea was to have a conventional lock-and-key for my room; however it would be a hassle to have to remember to lock the door behind me every time I leave and it would also create issues if, for example, I left my wallet in my room and needed my parents to pick it up and drop it off to me, as they wouldn’t be able to go into my room to get it. Also, with me losing things regularly, I’m not usually great at keeping keys for a long period of time without losing them at least once, which would mean I’d more often than not lock myself out of my own room.</w:t>
      </w:r>
    </w:p>
    <w:p w:rsidR="00643C46" w:rsidRDefault="00643C46" w:rsidP="00643C46">
      <w:pPr>
        <w:rPr>
          <w:szCs w:val="32"/>
        </w:rPr>
      </w:pPr>
      <w:r>
        <w:rPr>
          <w:szCs w:val="32"/>
        </w:rPr>
        <w:t>After thinking this over, I also had a conversation with my dad about how he’s also always losing his key for his offi</w:t>
      </w:r>
      <w:r w:rsidR="00E8328C">
        <w:rPr>
          <w:szCs w:val="32"/>
        </w:rPr>
        <w:t>ce and wished that he could have an electronic lock of some form so that he wouldn’t need to worry about losing keys and getting locked out. This brought me to the idea of using RFID and NFC technology to create an electronic door lock.</w:t>
      </w:r>
    </w:p>
    <w:p w:rsidR="00E8328C" w:rsidRDefault="00E8328C" w:rsidP="00643C46">
      <w:pPr>
        <w:rPr>
          <w:szCs w:val="32"/>
        </w:rPr>
      </w:pPr>
      <w:r>
        <w:rPr>
          <w:szCs w:val="32"/>
        </w:rPr>
        <w:t>RFID still uses their equivalent of keys, tags, which means that there is also the same risk of losing the tag as there is the key. However, with electronic door locks there can always be a variety of different options to implement if you lose the tag. Also, if I was to also use NFC, I could implement smartphone compatibility - I’d find this great because keys are much easier to lose than phones and I have my phone with me at all times.</w:t>
      </w:r>
    </w:p>
    <w:p w:rsidR="00E8328C" w:rsidRDefault="00E8328C" w:rsidP="00643C46">
      <w:pPr>
        <w:rPr>
          <w:szCs w:val="32"/>
        </w:rPr>
      </w:pPr>
      <w:r>
        <w:rPr>
          <w:szCs w:val="32"/>
        </w:rPr>
        <w:t>Something else for me to consider was how I’d go about locking and unlocking the door physically – for example, whether to use an electromagnetic door lock or motorise a bolt. For this, an electromagnet wou</w:t>
      </w:r>
      <w:r w:rsidR="00833794">
        <w:rPr>
          <w:szCs w:val="32"/>
        </w:rPr>
        <w:t>ld seem the most logical idea because, in addition to</w:t>
      </w:r>
      <w:r>
        <w:rPr>
          <w:szCs w:val="32"/>
        </w:rPr>
        <w:t xml:space="preserve"> being </w:t>
      </w:r>
      <w:r w:rsidR="00833794">
        <w:rPr>
          <w:szCs w:val="32"/>
        </w:rPr>
        <w:t>much simpler to control, if the power was to cut to the system the door would unlock automatically, meaning that anyone inside the room wouldn’t be locked in.</w:t>
      </w:r>
    </w:p>
    <w:p w:rsidR="00833794" w:rsidRDefault="00833794" w:rsidP="00643C46">
      <w:pPr>
        <w:rPr>
          <w:szCs w:val="32"/>
        </w:rPr>
      </w:pPr>
    </w:p>
    <w:p w:rsidR="0046249F" w:rsidRPr="00160FF9" w:rsidRDefault="00160FF9" w:rsidP="0046249F">
      <w:pPr>
        <w:rPr>
          <w:b/>
          <w:i/>
          <w:sz w:val="24"/>
        </w:rPr>
      </w:pPr>
      <w:r>
        <w:rPr>
          <w:b/>
          <w:i/>
          <w:sz w:val="24"/>
        </w:rPr>
        <w:t>Investigation</w:t>
      </w:r>
    </w:p>
    <w:p w:rsidR="0046249F" w:rsidRDefault="0046249F" w:rsidP="00F36CFE">
      <w:r>
        <w:t xml:space="preserve">In order to investigate further into this task, I will need to produce a questionnaire in order to find out what else potential users of this system would like to see in the product and to find out the sorts of </w:t>
      </w:r>
      <w:r w:rsidR="00C43ECE">
        <w:t>functionalities that are and aren’t so useful. I would aim to ask the end users questions on the above as well as the general questionnaire. I will also put a lot of research into existing products that have a similar functionality.</w:t>
      </w:r>
      <w:r w:rsidR="00160FF9">
        <w:t xml:space="preserve"> As well as a questionnaire, I will also conduct an interview to hear a more detailed opinion from a potential user.</w:t>
      </w:r>
    </w:p>
    <w:p w:rsidR="00AF0D27" w:rsidRPr="00160FF9" w:rsidRDefault="00160FF9" w:rsidP="00F36CFE">
      <w:pPr>
        <w:rPr>
          <w:b/>
          <w:i/>
          <w:sz w:val="24"/>
        </w:rPr>
      </w:pPr>
      <w:r w:rsidRPr="00160FF9">
        <w:rPr>
          <w:b/>
          <w:i/>
          <w:sz w:val="24"/>
        </w:rPr>
        <w:lastRenderedPageBreak/>
        <w:t>Existing Similar Ideas</w:t>
      </w:r>
    </w:p>
    <w:p w:rsidR="005406BA" w:rsidRDefault="005406BA" w:rsidP="00F36CFE">
      <w:pPr>
        <w:pStyle w:val="ListParagraph"/>
        <w:numPr>
          <w:ilvl w:val="0"/>
          <w:numId w:val="3"/>
        </w:numPr>
      </w:pPr>
      <w:r>
        <w:t>Digital door locks:</w:t>
      </w:r>
    </w:p>
    <w:p w:rsidR="005406BA" w:rsidRDefault="00F36CFE" w:rsidP="00F36CFE">
      <w:pPr>
        <w:ind w:left="720"/>
      </w:pPr>
      <w:r>
        <w:t>This includes keypads which will open and lock the door, but I cannot find an exis</w:t>
      </w:r>
      <w:r w:rsidR="003C29A2">
        <w:t>ting product that has the ability to log users entering</w:t>
      </w:r>
      <w:r>
        <w:t>.</w:t>
      </w:r>
    </w:p>
    <w:p w:rsidR="00F36CFE" w:rsidRDefault="00F36CFE" w:rsidP="00F36CFE">
      <w:pPr>
        <w:pStyle w:val="ListParagraph"/>
        <w:numPr>
          <w:ilvl w:val="0"/>
          <w:numId w:val="3"/>
        </w:numPr>
      </w:pPr>
      <w:r>
        <w:t>Car door locks:</w:t>
      </w:r>
    </w:p>
    <w:p w:rsidR="00F36CFE" w:rsidRDefault="00F36CFE" w:rsidP="00F36CFE">
      <w:pPr>
        <w:ind w:left="720"/>
      </w:pPr>
      <w:r>
        <w:t>Generally, most cars have buttons on the key fob which can open and close the car, but again gene</w:t>
      </w:r>
      <w:r w:rsidR="00C43ECE">
        <w:t>rally don’t log the information or have any secondary unlocking methods.</w:t>
      </w:r>
    </w:p>
    <w:p w:rsidR="0046249F" w:rsidRDefault="0046249F" w:rsidP="00F36CFE">
      <w:pPr>
        <w:rPr>
          <w:i/>
          <w:sz w:val="28"/>
        </w:rPr>
      </w:pPr>
    </w:p>
    <w:p w:rsidR="00F36CFE" w:rsidRPr="00160FF9" w:rsidRDefault="00160FF9" w:rsidP="00F36CFE">
      <w:pPr>
        <w:rPr>
          <w:b/>
          <w:i/>
          <w:sz w:val="24"/>
        </w:rPr>
      </w:pPr>
      <w:r w:rsidRPr="00160FF9">
        <w:rPr>
          <w:b/>
          <w:i/>
          <w:sz w:val="24"/>
        </w:rPr>
        <w:t>End Users</w:t>
      </w:r>
    </w:p>
    <w:p w:rsidR="00F36CFE" w:rsidRDefault="0046249F" w:rsidP="00F36CFE">
      <w:r>
        <w:t>P</w:t>
      </w:r>
      <w:r w:rsidR="00F36CFE">
        <w:t>eople who m</w:t>
      </w:r>
      <w:r>
        <w:t>ight find it useful would be</w:t>
      </w:r>
      <w:r w:rsidR="00F36CFE">
        <w:t xml:space="preserve"> businesses that require monitoring of who comes in and out</w:t>
      </w:r>
      <w:r>
        <w:t xml:space="preserve"> of their building and full control of this</w:t>
      </w:r>
      <w:r w:rsidR="00F36CFE">
        <w:t>, as well</w:t>
      </w:r>
      <w:r>
        <w:t xml:space="preserve"> people needing more advanced</w:t>
      </w:r>
      <w:r w:rsidR="00F36CFE">
        <w:t xml:space="preserve"> house security.</w:t>
      </w:r>
    </w:p>
    <w:p w:rsidR="0046249F" w:rsidRDefault="0046249F" w:rsidP="00F36CFE">
      <w:r>
        <w:t xml:space="preserve">Additionally, </w:t>
      </w:r>
      <w:r w:rsidR="00C43ECE">
        <w:t>I can see this being useful for people who supply foreign students with accommodation in their house as the lock could prevent each student from going into each other’s rooms.</w:t>
      </w:r>
    </w:p>
    <w:p w:rsidR="00160FF9" w:rsidRDefault="00160FF9" w:rsidP="00F36CFE"/>
    <w:p w:rsidR="00160FF9" w:rsidRPr="00160FF9" w:rsidRDefault="00160FF9" w:rsidP="00F36CFE">
      <w:pPr>
        <w:rPr>
          <w:b/>
          <w:i/>
          <w:sz w:val="24"/>
        </w:rPr>
      </w:pPr>
      <w:r>
        <w:rPr>
          <w:b/>
          <w:i/>
          <w:sz w:val="24"/>
        </w:rPr>
        <w:t>Hardware and Software</w:t>
      </w:r>
    </w:p>
    <w:p w:rsidR="00F530D0" w:rsidRDefault="009F1C66" w:rsidP="00F36CFE">
      <w:r>
        <w:t xml:space="preserve">As I said before, I will be using a Raspberry Pi and perhaps an Arduino to control the door and provide the information for the database for the app or website. </w:t>
      </w:r>
      <w:r w:rsidR="003F5401">
        <w:t>I will use Python to write the code</w:t>
      </w:r>
      <w:r>
        <w:t xml:space="preserve"> because it seems like the easiest option for the Raspberry Pi. In terms of the Arduino, if I was to use it I would get it to collect the data from the RFID reader and send it to the Pi to be interpreted and organised. The reason I don’t just use the Raspberry Pi is because the Arduino would allow me to do many more things mechanically that the Pi is incapable of, mainly because it has analogue as well as digital GPIO, instead of </w:t>
      </w:r>
      <w:r w:rsidR="003F5401">
        <w:t xml:space="preserve"> just </w:t>
      </w:r>
      <w:r>
        <w:t>the Pi’s digital GPIO.</w:t>
      </w:r>
      <w:r w:rsidR="00CD3A56">
        <w:t xml:space="preserve"> Additionally, the Pi can only output 5v, and conventional magnetic door locks require 12v, so the Arduino would be more useful to control the lock than the Pi </w:t>
      </w:r>
      <w:r w:rsidR="0046249F">
        <w:t>as it is easier to cope with this</w:t>
      </w:r>
      <w:r w:rsidR="00CD3A56">
        <w:t>.</w:t>
      </w:r>
    </w:p>
    <w:p w:rsidR="00F530D0" w:rsidRDefault="00F530D0">
      <w:r>
        <w:br w:type="page"/>
      </w:r>
    </w:p>
    <w:p w:rsidR="00F530D0" w:rsidRPr="003C29A2" w:rsidRDefault="00F530D0" w:rsidP="00F530D0">
      <w:pPr>
        <w:jc w:val="center"/>
        <w:rPr>
          <w:i/>
          <w:sz w:val="32"/>
          <w:szCs w:val="32"/>
          <w:u w:val="single"/>
        </w:rPr>
      </w:pPr>
      <w:r w:rsidRPr="003C29A2">
        <w:rPr>
          <w:b/>
          <w:i/>
          <w:sz w:val="32"/>
          <w:szCs w:val="32"/>
          <w:u w:val="single"/>
        </w:rPr>
        <w:lastRenderedPageBreak/>
        <w:t>Investigation</w:t>
      </w:r>
      <w:r w:rsidR="002D2C3F">
        <w:rPr>
          <w:b/>
          <w:i/>
          <w:sz w:val="32"/>
          <w:szCs w:val="32"/>
          <w:u w:val="single"/>
        </w:rPr>
        <w:t xml:space="preserve"> and Analysis</w:t>
      </w:r>
      <w:r w:rsidR="00BF7A45">
        <w:rPr>
          <w:b/>
          <w:i/>
          <w:sz w:val="32"/>
          <w:szCs w:val="32"/>
          <w:u w:val="single"/>
        </w:rPr>
        <w:t xml:space="preserve"> I - Questionnaire</w:t>
      </w:r>
    </w:p>
    <w:p w:rsidR="00F530D0" w:rsidRDefault="00F530D0" w:rsidP="00F36CFE">
      <w:r>
        <w:t>To begin my investigation, I’ve created a questionnaire to consolidate information about what potential users think about the idea and potential improvements.</w:t>
      </w:r>
    </w:p>
    <w:p w:rsidR="00A41E85" w:rsidRDefault="001A6965" w:rsidP="00F36CFE">
      <w:r>
        <w:rPr>
          <w:noProof/>
          <w:lang w:eastAsia="en-GB"/>
        </w:rPr>
        <w:drawing>
          <wp:anchor distT="0" distB="0" distL="114300" distR="114300" simplePos="0" relativeHeight="251658240" behindDoc="1" locked="0" layoutInCell="1" allowOverlap="1" wp14:anchorId="473C75C5" wp14:editId="757ED77C">
            <wp:simplePos x="0" y="0"/>
            <wp:positionH relativeFrom="margin">
              <wp:align>center</wp:align>
            </wp:positionH>
            <wp:positionV relativeFrom="paragraph">
              <wp:posOffset>1314450</wp:posOffset>
            </wp:positionV>
            <wp:extent cx="3201035" cy="1485900"/>
            <wp:effectExtent l="0" t="0" r="0" b="0"/>
            <wp:wrapTopAndBottom/>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9" cstate="print">
                      <a:extLst>
                        <a:ext uri="{28A0092B-C50C-407E-A947-70E740481C1C}">
                          <a14:useLocalDpi xmlns:a14="http://schemas.microsoft.com/office/drawing/2010/main" val="0"/>
                        </a:ext>
                      </a:extLst>
                    </a:blip>
                    <a:srcRect l="31464" t="41011" r="39666" b="35161"/>
                    <a:stretch/>
                  </pic:blipFill>
                  <pic:spPr bwMode="auto">
                    <a:xfrm>
                      <a:off x="0" y="0"/>
                      <a:ext cx="3202843" cy="1486644"/>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F530D0">
        <w:t>The first question I asked was how peopl</w:t>
      </w:r>
      <w:r>
        <w:t>e would use this product, and 75</w:t>
      </w:r>
      <w:r w:rsidR="00F530D0">
        <w:t>% of answers said that it would be for home/personal use</w:t>
      </w:r>
      <w:r w:rsidR="00A41E85">
        <w:t xml:space="preserve">, 15% said that it would be for business/office use and the </w:t>
      </w:r>
      <w:r>
        <w:t>remaining 10</w:t>
      </w:r>
      <w:r w:rsidR="00A41E85">
        <w:t>% had other uses in mind, such as safes. Therefore, for this project I will aim to specify it towards a home/personal system, however I will add functionalities in order to make it viable for businesses and offices</w:t>
      </w:r>
      <w:r w:rsidR="001501D6">
        <w:t xml:space="preserve"> and will make the entire system fully automated</w:t>
      </w:r>
      <w:r w:rsidR="00A41E85">
        <w:t>.</w:t>
      </w:r>
      <w:r w:rsidRPr="001A6965">
        <w:rPr>
          <w:noProof/>
          <w:lang w:eastAsia="en-GB"/>
        </w:rPr>
        <w:t xml:space="preserve"> </w:t>
      </w:r>
    </w:p>
    <w:p w:rsidR="001A6965" w:rsidRDefault="001A6965" w:rsidP="00F36CFE"/>
    <w:p w:rsidR="00A41E85" w:rsidRDefault="00BB44AD" w:rsidP="00F36CFE">
      <w:r>
        <w:t>The next question was what other functionalities I could implement. I received lots of feedback in this area so have consolidated the list to viable and necessary additions. Some of the extra functionalities are as follows:</w:t>
      </w:r>
    </w:p>
    <w:p w:rsidR="00BB44AD" w:rsidRDefault="00BB44AD" w:rsidP="00BB44AD">
      <w:pPr>
        <w:pStyle w:val="ListParagraph"/>
        <w:numPr>
          <w:ilvl w:val="0"/>
          <w:numId w:val="3"/>
        </w:numPr>
      </w:pPr>
      <w:r>
        <w:t>Detection for if the lock is forced (if the house/room is being broken into)</w:t>
      </w:r>
    </w:p>
    <w:p w:rsidR="00BB44AD" w:rsidRDefault="00BB44AD" w:rsidP="00BB44AD">
      <w:pPr>
        <w:pStyle w:val="ListParagraph"/>
        <w:numPr>
          <w:ilvl w:val="0"/>
          <w:numId w:val="3"/>
        </w:numPr>
      </w:pPr>
      <w:r>
        <w:t>Storing the date/time someone entered the room</w:t>
      </w:r>
    </w:p>
    <w:p w:rsidR="00BB44AD" w:rsidRDefault="00BB44AD" w:rsidP="00BB44AD">
      <w:pPr>
        <w:pStyle w:val="ListParagraph"/>
        <w:numPr>
          <w:ilvl w:val="0"/>
          <w:numId w:val="3"/>
        </w:numPr>
      </w:pPr>
      <w:r>
        <w:t>Logging good tags/bad tags with date/time</w:t>
      </w:r>
    </w:p>
    <w:p w:rsidR="00BB44AD" w:rsidRDefault="00BB44AD" w:rsidP="00BB44AD">
      <w:pPr>
        <w:pStyle w:val="ListParagraph"/>
        <w:numPr>
          <w:ilvl w:val="0"/>
          <w:numId w:val="3"/>
        </w:numPr>
      </w:pPr>
      <w:r>
        <w:t>Card/key emulation on NFC smartphone</w:t>
      </w:r>
    </w:p>
    <w:p w:rsidR="00BB44AD" w:rsidRDefault="00BB44AD" w:rsidP="00BB44AD">
      <w:pPr>
        <w:pStyle w:val="ListParagraph"/>
        <w:numPr>
          <w:ilvl w:val="0"/>
          <w:numId w:val="3"/>
        </w:numPr>
      </w:pPr>
      <w:r>
        <w:t>Unlock/lock the door on a schedule</w:t>
      </w:r>
    </w:p>
    <w:p w:rsidR="00BB44AD" w:rsidRDefault="00BB44AD" w:rsidP="00BB44AD">
      <w:pPr>
        <w:pStyle w:val="ListParagraph"/>
        <w:numPr>
          <w:ilvl w:val="0"/>
          <w:numId w:val="3"/>
        </w:numPr>
      </w:pPr>
      <w:r>
        <w:t>Automatically lock behind you</w:t>
      </w:r>
    </w:p>
    <w:p w:rsidR="00BB44AD" w:rsidRDefault="00BB44AD" w:rsidP="00BB44AD">
      <w:pPr>
        <w:pStyle w:val="ListParagraph"/>
        <w:numPr>
          <w:ilvl w:val="0"/>
          <w:numId w:val="3"/>
        </w:numPr>
      </w:pPr>
      <w:r>
        <w:t>Physical override if system fails (cuts power to electromagnet)</w:t>
      </w:r>
    </w:p>
    <w:p w:rsidR="00BB44AD" w:rsidRDefault="00BB44AD" w:rsidP="00BB44AD">
      <w:pPr>
        <w:pStyle w:val="ListParagraph"/>
        <w:numPr>
          <w:ilvl w:val="0"/>
          <w:numId w:val="3"/>
        </w:numPr>
      </w:pPr>
      <w:r>
        <w:t>Success/fail indicator (e.g. green and red LED)</w:t>
      </w:r>
    </w:p>
    <w:p w:rsidR="00BB44AD" w:rsidRDefault="00BB44AD" w:rsidP="00BB44AD">
      <w:pPr>
        <w:pStyle w:val="ListParagraph"/>
        <w:numPr>
          <w:ilvl w:val="0"/>
          <w:numId w:val="3"/>
        </w:numPr>
      </w:pPr>
      <w:r>
        <w:t>LEDs to show current status of the door</w:t>
      </w:r>
    </w:p>
    <w:p w:rsidR="00330D77" w:rsidRDefault="00330D77" w:rsidP="00BB44AD">
      <w:r>
        <w:t>The next question was whether people currently use products of similar functionality, which is vital to see how other similar systems work and also to see how unique the system would be for home use especially. 70% of responses said that they don’t currently use any similar system in their everyday life. The other 30% stated a variety of different uses they currently have for similar systems such as at the gym, in various product development firms and making their own projects. None of these show any specific home use which means that this will be relatively unique.</w:t>
      </w:r>
    </w:p>
    <w:p w:rsidR="001A6965" w:rsidRDefault="001A6965" w:rsidP="00BB44AD">
      <w:r>
        <w:rPr>
          <w:noProof/>
          <w:lang w:eastAsia="en-GB"/>
        </w:rPr>
        <w:lastRenderedPageBreak/>
        <w:drawing>
          <wp:anchor distT="0" distB="0" distL="114300" distR="114300" simplePos="0" relativeHeight="251659264" behindDoc="1" locked="0" layoutInCell="1" allowOverlap="1">
            <wp:simplePos x="0" y="0"/>
            <wp:positionH relativeFrom="margin">
              <wp:align>center</wp:align>
            </wp:positionH>
            <wp:positionV relativeFrom="paragraph">
              <wp:posOffset>0</wp:posOffset>
            </wp:positionV>
            <wp:extent cx="3350260" cy="1466850"/>
            <wp:effectExtent l="0" t="0" r="2540" b="0"/>
            <wp:wrapTopAndBottom/>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0">
                      <a:extLst>
                        <a:ext uri="{28A0092B-C50C-407E-A947-70E740481C1C}">
                          <a14:useLocalDpi xmlns:a14="http://schemas.microsoft.com/office/drawing/2010/main" val="0"/>
                        </a:ext>
                      </a:extLst>
                    </a:blip>
                    <a:srcRect l="31286" t="26332" r="35262" b="47633"/>
                    <a:stretch/>
                  </pic:blipFill>
                  <pic:spPr bwMode="auto">
                    <a:xfrm>
                      <a:off x="0" y="0"/>
                      <a:ext cx="3350260" cy="146685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330D77" w:rsidRDefault="00330D77" w:rsidP="00BB44AD">
      <w:r>
        <w:t>To make my project more unique, I asked what sorts of suggestions would make it more so. A fair few people said to focus more on what appeals to home users over office users, and other suggestions include knock pattern recognition and other unlocking options.</w:t>
      </w:r>
      <w:r w:rsidR="001A6965" w:rsidRPr="001A6965">
        <w:rPr>
          <w:noProof/>
          <w:lang w:eastAsia="en-GB"/>
        </w:rPr>
        <w:t xml:space="preserve"> </w:t>
      </w:r>
    </w:p>
    <w:p w:rsidR="004A7E90" w:rsidRDefault="001A6965" w:rsidP="00BB44AD">
      <w:r>
        <w:rPr>
          <w:noProof/>
          <w:lang w:eastAsia="en-GB"/>
        </w:rPr>
        <w:drawing>
          <wp:anchor distT="0" distB="0" distL="114300" distR="114300" simplePos="0" relativeHeight="251660288" behindDoc="0" locked="0" layoutInCell="1" allowOverlap="1" wp14:anchorId="6DF32172" wp14:editId="2356FCAA">
            <wp:simplePos x="0" y="0"/>
            <wp:positionH relativeFrom="column">
              <wp:posOffset>-123825</wp:posOffset>
            </wp:positionH>
            <wp:positionV relativeFrom="paragraph">
              <wp:posOffset>1799590</wp:posOffset>
            </wp:positionV>
            <wp:extent cx="3273425" cy="1495425"/>
            <wp:effectExtent l="0" t="0" r="3175" b="9525"/>
            <wp:wrapTopAndBottom/>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1" cstate="print">
                      <a:extLst>
                        <a:ext uri="{28A0092B-C50C-407E-A947-70E740481C1C}">
                          <a14:useLocalDpi xmlns:a14="http://schemas.microsoft.com/office/drawing/2010/main" val="0"/>
                        </a:ext>
                      </a:extLst>
                    </a:blip>
                    <a:srcRect l="30954" t="27515" r="32267" b="42605"/>
                    <a:stretch/>
                  </pic:blipFill>
                  <pic:spPr bwMode="auto">
                    <a:xfrm>
                      <a:off x="0" y="0"/>
                      <a:ext cx="3273425" cy="149542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Pr>
          <w:noProof/>
          <w:lang w:eastAsia="en-GB"/>
        </w:rPr>
        <w:drawing>
          <wp:anchor distT="0" distB="0" distL="114300" distR="114300" simplePos="0" relativeHeight="251662336" behindDoc="0" locked="0" layoutInCell="1" allowOverlap="1" wp14:anchorId="4DAF7BBE" wp14:editId="602B0888">
            <wp:simplePos x="0" y="0"/>
            <wp:positionH relativeFrom="column">
              <wp:posOffset>3152775</wp:posOffset>
            </wp:positionH>
            <wp:positionV relativeFrom="paragraph">
              <wp:posOffset>1859915</wp:posOffset>
            </wp:positionV>
            <wp:extent cx="3295650" cy="1442720"/>
            <wp:effectExtent l="0" t="0" r="0" b="5080"/>
            <wp:wrapTopAndBottom/>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1" cstate="print">
                      <a:extLst>
                        <a:ext uri="{28A0092B-C50C-407E-A947-70E740481C1C}">
                          <a14:useLocalDpi xmlns:a14="http://schemas.microsoft.com/office/drawing/2010/main" val="0"/>
                        </a:ext>
                      </a:extLst>
                    </a:blip>
                    <a:srcRect l="30954" t="62426" r="34459" b="10651"/>
                    <a:stretch/>
                  </pic:blipFill>
                  <pic:spPr bwMode="auto">
                    <a:xfrm>
                      <a:off x="0" y="0"/>
                      <a:ext cx="3295650" cy="144272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330D77">
        <w:t>Finally, I asked how secure people would feel using the product (on a scale of 1-5</w:t>
      </w:r>
      <w:r w:rsidR="004A7E90">
        <w:t>, not very secure to very secure</w:t>
      </w:r>
      <w:r w:rsidR="00330D77">
        <w:t>)</w:t>
      </w:r>
      <w:r w:rsidR="004A7E90">
        <w:t xml:space="preserve"> - 40% of people gave a 3; 20% of people gave 2 and 4; 10% of people gave 1 and 5. This is extremely balanced, however the general consensus is that the majority of people would feel at least relatively secure while using the system. I also asked if they’d consider using the product (on the same scale) and only 5% said 1 and 2, and the majority said 5, which shows me that almost everyone who took the questionnaire would at least consider using it, if not definitely use it.</w:t>
      </w:r>
    </w:p>
    <w:p w:rsidR="00443838" w:rsidRDefault="00443838" w:rsidP="00BB44AD"/>
    <w:p w:rsidR="00BF7A45" w:rsidRDefault="00BF7A45" w:rsidP="001A6965">
      <w:pPr>
        <w:rPr>
          <w:b/>
          <w:i/>
          <w:sz w:val="24"/>
        </w:rPr>
      </w:pPr>
    </w:p>
    <w:p w:rsidR="00BF7A45" w:rsidRDefault="00BF7A45" w:rsidP="001A6965">
      <w:pPr>
        <w:rPr>
          <w:b/>
          <w:i/>
          <w:sz w:val="24"/>
        </w:rPr>
      </w:pPr>
    </w:p>
    <w:p w:rsidR="00BF7A45" w:rsidRDefault="00BF7A45" w:rsidP="001A6965">
      <w:pPr>
        <w:rPr>
          <w:b/>
          <w:i/>
          <w:sz w:val="24"/>
        </w:rPr>
      </w:pPr>
    </w:p>
    <w:p w:rsidR="00BF7A45" w:rsidRDefault="00BF7A45" w:rsidP="001A6965">
      <w:pPr>
        <w:rPr>
          <w:b/>
          <w:i/>
          <w:sz w:val="24"/>
        </w:rPr>
      </w:pPr>
    </w:p>
    <w:p w:rsidR="00BF7A45" w:rsidRDefault="00BF7A45" w:rsidP="001A6965">
      <w:pPr>
        <w:rPr>
          <w:b/>
          <w:i/>
          <w:sz w:val="24"/>
        </w:rPr>
      </w:pPr>
    </w:p>
    <w:p w:rsidR="00BF7A45" w:rsidRDefault="00BF7A45" w:rsidP="001A6965">
      <w:pPr>
        <w:rPr>
          <w:b/>
          <w:i/>
          <w:sz w:val="24"/>
        </w:rPr>
      </w:pPr>
    </w:p>
    <w:p w:rsidR="00BF7A45" w:rsidRDefault="00BF7A45" w:rsidP="001A6965">
      <w:pPr>
        <w:rPr>
          <w:b/>
          <w:i/>
          <w:sz w:val="24"/>
        </w:rPr>
      </w:pPr>
    </w:p>
    <w:p w:rsidR="00BF7A45" w:rsidRPr="003C29A2" w:rsidRDefault="00BF7A45" w:rsidP="00BF7A45">
      <w:pPr>
        <w:jc w:val="center"/>
        <w:rPr>
          <w:i/>
          <w:sz w:val="32"/>
          <w:szCs w:val="32"/>
          <w:u w:val="single"/>
        </w:rPr>
      </w:pPr>
      <w:r w:rsidRPr="003C29A2">
        <w:rPr>
          <w:b/>
          <w:i/>
          <w:sz w:val="32"/>
          <w:szCs w:val="32"/>
          <w:u w:val="single"/>
        </w:rPr>
        <w:lastRenderedPageBreak/>
        <w:t>Investigation</w:t>
      </w:r>
      <w:r w:rsidR="002D2C3F">
        <w:rPr>
          <w:b/>
          <w:i/>
          <w:sz w:val="32"/>
          <w:szCs w:val="32"/>
          <w:u w:val="single"/>
        </w:rPr>
        <w:t xml:space="preserve"> and Analysis</w:t>
      </w:r>
      <w:r>
        <w:rPr>
          <w:b/>
          <w:i/>
          <w:sz w:val="32"/>
          <w:szCs w:val="32"/>
          <w:u w:val="single"/>
        </w:rPr>
        <w:t xml:space="preserve"> II - Interview</w:t>
      </w:r>
    </w:p>
    <w:p w:rsidR="001A6965" w:rsidRDefault="00E164AC" w:rsidP="001A6965">
      <w:r>
        <w:t>I interviewed a potential client</w:t>
      </w:r>
      <w:r w:rsidR="00BF7A45">
        <w:t xml:space="preserve"> who was interested in this sort of project</w:t>
      </w:r>
      <w:r>
        <w:t xml:space="preserve"> in order to obtain a few more direct and detailed answers to some of the questions I used in the questionnaire as well as a few different ones. Below is a transcript of the interview. I began by describing the </w:t>
      </w:r>
      <w:r w:rsidR="00BF7A45">
        <w:t>product and functionalities to the interviewee and made sure that they understood how the system would fundamentally work, and then followed onto the questions.</w:t>
      </w:r>
    </w:p>
    <w:p w:rsidR="00E164AC" w:rsidRDefault="00E164AC" w:rsidP="001A6965"/>
    <w:p w:rsidR="00BF7A45" w:rsidRPr="003C29A2" w:rsidRDefault="00BF7A45" w:rsidP="00BF7A45">
      <w:pPr>
        <w:jc w:val="center"/>
        <w:rPr>
          <w:i/>
          <w:sz w:val="32"/>
          <w:szCs w:val="32"/>
          <w:u w:val="single"/>
        </w:rPr>
      </w:pPr>
      <w:r>
        <w:rPr>
          <w:b/>
          <w:i/>
          <w:sz w:val="32"/>
          <w:szCs w:val="32"/>
          <w:u w:val="single"/>
        </w:rPr>
        <w:t xml:space="preserve">Investigation </w:t>
      </w:r>
      <w:r w:rsidR="002D2C3F">
        <w:rPr>
          <w:b/>
          <w:i/>
          <w:sz w:val="32"/>
          <w:szCs w:val="32"/>
          <w:u w:val="single"/>
        </w:rPr>
        <w:t xml:space="preserve">and Analysis </w:t>
      </w:r>
      <w:r>
        <w:rPr>
          <w:b/>
          <w:i/>
          <w:sz w:val="32"/>
          <w:szCs w:val="32"/>
          <w:u w:val="single"/>
        </w:rPr>
        <w:t>II - Transcript</w:t>
      </w:r>
    </w:p>
    <w:p w:rsidR="00BF7A45" w:rsidRPr="00BF7A45" w:rsidRDefault="00BF7A45" w:rsidP="00BF7A45">
      <w:pPr>
        <w:jc w:val="center"/>
      </w:pPr>
      <w:r w:rsidRPr="00BF7A45">
        <w:t xml:space="preserve">{S - Interviewer, C </w:t>
      </w:r>
      <w:r w:rsidR="00A86057">
        <w:t>-</w:t>
      </w:r>
      <w:r w:rsidRPr="00BF7A45">
        <w:t xml:space="preserve"> </w:t>
      </w:r>
      <w:r w:rsidR="00A86057">
        <w:t>Interviewee</w:t>
      </w:r>
      <w:r w:rsidRPr="00BF7A45">
        <w:t>}</w:t>
      </w:r>
    </w:p>
    <w:p w:rsidR="00E164AC" w:rsidRPr="00BF7A45" w:rsidRDefault="00E164AC" w:rsidP="00E164AC">
      <w:pPr>
        <w:rPr>
          <w:b/>
          <w:i/>
          <w:sz w:val="24"/>
        </w:rPr>
      </w:pPr>
      <w:r w:rsidRPr="00BF7A45">
        <w:rPr>
          <w:b/>
          <w:i/>
          <w:sz w:val="24"/>
        </w:rPr>
        <w:t xml:space="preserve">Q1: </w:t>
      </w:r>
      <w:r w:rsidR="00BF7A45" w:rsidRPr="00BF7A45">
        <w:rPr>
          <w:b/>
          <w:i/>
          <w:sz w:val="24"/>
        </w:rPr>
        <w:t>In what sort of environment would you be inclined to use this product</w:t>
      </w:r>
      <w:r w:rsidR="00DE64BB">
        <w:rPr>
          <w:b/>
          <w:i/>
          <w:sz w:val="24"/>
        </w:rPr>
        <w:t xml:space="preserve"> </w:t>
      </w:r>
      <w:r w:rsidR="00A86057">
        <w:rPr>
          <w:b/>
          <w:i/>
          <w:sz w:val="24"/>
        </w:rPr>
        <w:t>(such as home or work)</w:t>
      </w:r>
      <w:r w:rsidR="00BF7A45" w:rsidRPr="00BF7A45">
        <w:rPr>
          <w:b/>
          <w:i/>
          <w:sz w:val="24"/>
        </w:rPr>
        <w:t>?</w:t>
      </w:r>
    </w:p>
    <w:p w:rsidR="00BF7A45" w:rsidRDefault="00BF7A45" w:rsidP="00E164AC">
      <w:r>
        <w:t xml:space="preserve">C: With this particular idea, I would probably be most inclined to use this at home, however using it </w:t>
      </w:r>
      <w:r w:rsidR="00A86057">
        <w:t>at work, say in office blocks or warehouses, obviously you see this sort of technology in a plethora of these sorts of places. The reason I’d prefer to have this at home is mainly because of that web interface you mentioned. Nowadays with all these technological advancements and hacking becoming easier as a result, having this particular system put in place in office blocks would mean that it could potentially be a target for malicious intent. I’d say this sort of thing would happen much less at home as houses with this sort of security are much less common than places where this security is used industrially and in businesses.</w:t>
      </w:r>
    </w:p>
    <w:p w:rsidR="00A86057" w:rsidRDefault="00A86057" w:rsidP="00E164AC">
      <w:r>
        <w:t xml:space="preserve">S: </w:t>
      </w:r>
      <w:r w:rsidR="0065629F">
        <w:t>Excellent, so w</w:t>
      </w:r>
      <w:r>
        <w:t>ould you say then that you wouldn’t find this particularly secure wherever?</w:t>
      </w:r>
    </w:p>
    <w:p w:rsidR="00A86057" w:rsidRDefault="00A86057" w:rsidP="00E164AC">
      <w:r>
        <w:t>C: I’m not sure, I think I’d be fairly comfortable using this at home and I believe that many other people may find this even more secure than a key lock.</w:t>
      </w:r>
      <w:r w:rsidR="00C63EB2">
        <w:t xml:space="preserve"> The convenience is also a very big upside, mainly because carrying a tag rather than keys is much more compact, plus my lock at home is very stiff and can be frustrating to unlock so having something you can just touch to a reader to unlock is a very frustration-free solution.</w:t>
      </w:r>
    </w:p>
    <w:p w:rsidR="00C63EB2" w:rsidRDefault="00C63EB2" w:rsidP="00E164AC">
      <w:pPr>
        <w:rPr>
          <w:b/>
          <w:i/>
          <w:sz w:val="24"/>
        </w:rPr>
      </w:pPr>
      <w:r>
        <w:rPr>
          <w:b/>
          <w:i/>
          <w:sz w:val="24"/>
        </w:rPr>
        <w:t>Q2: Do you have any suggestions for improvement?</w:t>
      </w:r>
    </w:p>
    <w:p w:rsidR="00C63EB2" w:rsidRDefault="00C63EB2" w:rsidP="00E164AC">
      <w:r>
        <w:t>C: To be honest, if I was using this at home I’d want it to be as simple and easy to use. To have just the essentials and a few useful other features would mean less hassle to learn the system and also a lower</w:t>
      </w:r>
      <w:r w:rsidR="00CE2CBF">
        <w:t xml:space="preserve"> selling price, which is definitely a desirable attribute for any product. I’d just aim to strip down the system to not be bulky or complicated to use and make it easy enough for a baby to use.</w:t>
      </w:r>
    </w:p>
    <w:p w:rsidR="00CE2CBF" w:rsidRDefault="00CE2CBF" w:rsidP="00E164AC">
      <w:r>
        <w:lastRenderedPageBreak/>
        <w:t>S: So, in terms of improvements you don’t think anything should be added, more that I should remove potentially unnecessary features?</w:t>
      </w:r>
    </w:p>
    <w:p w:rsidR="00CE2CBF" w:rsidRPr="00CE2CBF" w:rsidRDefault="00CE2CBF" w:rsidP="00E164AC">
      <w:r>
        <w:t>C: I think what you have right now in terms of features is a good balance of the essentials to the potentially desirable but not necessary additions</w:t>
      </w:r>
    </w:p>
    <w:p w:rsidR="00CE2CBF" w:rsidRDefault="00CE2CBF" w:rsidP="00E164AC">
      <w:pPr>
        <w:rPr>
          <w:b/>
          <w:i/>
          <w:sz w:val="24"/>
        </w:rPr>
      </w:pPr>
      <w:r>
        <w:rPr>
          <w:b/>
          <w:i/>
          <w:sz w:val="24"/>
        </w:rPr>
        <w:t>Q3: Do you think enough of these sorts of devices are used at the moment?</w:t>
      </w:r>
    </w:p>
    <w:p w:rsidR="00CE2CBF" w:rsidRDefault="003105D2" w:rsidP="00E164AC">
      <w:r>
        <w:t>C: I’m not sure if I can give a strong answer for this, mainly because it’s a matter of personal preference as to whether someone feels like buying them can be justified, because some people can find them easier and quicker and others will feel the opposite, also how secure someone would feel with technology locking their door as oppose to a physical metal bolt.</w:t>
      </w:r>
    </w:p>
    <w:p w:rsidR="003105D2" w:rsidRDefault="003105D2" w:rsidP="00E164AC">
      <w:r>
        <w:t>S: What about personally? Do you feel like if they were more available, would you be inclined to use them more?</w:t>
      </w:r>
    </w:p>
    <w:p w:rsidR="00CD23EE" w:rsidRPr="00CE2CBF" w:rsidRDefault="003105D2" w:rsidP="00E164AC">
      <w:r>
        <w:t>C:</w:t>
      </w:r>
      <w:r w:rsidR="002D2C3F">
        <w:t xml:space="preserve"> I would say that currently home security systems are far too overpriced and overcomplicated, mainly because they integrate with lots of other features such as controlling multiple doors and operating sensors etc. – if something like this was simplifi</w:t>
      </w:r>
      <w:r w:rsidR="00CD23EE">
        <w:t>ed much more and made cheaper, I would definitely at least consider using it.</w:t>
      </w:r>
    </w:p>
    <w:p w:rsidR="00D13131" w:rsidRDefault="00D13131" w:rsidP="00BF7A45">
      <w:pPr>
        <w:jc w:val="center"/>
        <w:rPr>
          <w:b/>
          <w:i/>
          <w:sz w:val="32"/>
          <w:u w:val="single"/>
        </w:rPr>
      </w:pPr>
    </w:p>
    <w:p w:rsidR="00D13131" w:rsidRDefault="00D13131" w:rsidP="00BF7A45">
      <w:pPr>
        <w:jc w:val="center"/>
        <w:rPr>
          <w:b/>
          <w:i/>
          <w:sz w:val="32"/>
          <w:u w:val="single"/>
        </w:rPr>
      </w:pPr>
    </w:p>
    <w:p w:rsidR="002D2C3F" w:rsidRDefault="002D2C3F" w:rsidP="00BF7A45">
      <w:pPr>
        <w:jc w:val="center"/>
        <w:rPr>
          <w:b/>
          <w:i/>
          <w:sz w:val="32"/>
          <w:u w:val="single"/>
        </w:rPr>
      </w:pPr>
    </w:p>
    <w:p w:rsidR="002D2C3F" w:rsidRDefault="002D2C3F" w:rsidP="00BF7A45">
      <w:pPr>
        <w:jc w:val="center"/>
        <w:rPr>
          <w:b/>
          <w:i/>
          <w:sz w:val="32"/>
          <w:u w:val="single"/>
        </w:rPr>
      </w:pPr>
    </w:p>
    <w:p w:rsidR="002D2C3F" w:rsidRDefault="002D2C3F" w:rsidP="00BF7A45">
      <w:pPr>
        <w:jc w:val="center"/>
        <w:rPr>
          <w:b/>
          <w:i/>
          <w:sz w:val="32"/>
          <w:u w:val="single"/>
        </w:rPr>
      </w:pPr>
    </w:p>
    <w:p w:rsidR="002D2C3F" w:rsidRDefault="002D2C3F" w:rsidP="00BF7A45">
      <w:pPr>
        <w:jc w:val="center"/>
        <w:rPr>
          <w:b/>
          <w:i/>
          <w:sz w:val="32"/>
          <w:u w:val="single"/>
        </w:rPr>
      </w:pPr>
    </w:p>
    <w:p w:rsidR="002D2C3F" w:rsidRDefault="002D2C3F" w:rsidP="00BF7A45">
      <w:pPr>
        <w:jc w:val="center"/>
        <w:rPr>
          <w:b/>
          <w:i/>
          <w:sz w:val="32"/>
          <w:u w:val="single"/>
        </w:rPr>
      </w:pPr>
    </w:p>
    <w:p w:rsidR="002D2C3F" w:rsidRDefault="002D2C3F" w:rsidP="00BF7A45">
      <w:pPr>
        <w:jc w:val="center"/>
        <w:rPr>
          <w:b/>
          <w:i/>
          <w:sz w:val="32"/>
          <w:u w:val="single"/>
        </w:rPr>
      </w:pPr>
    </w:p>
    <w:p w:rsidR="002D2C3F" w:rsidRDefault="002D2C3F" w:rsidP="00BF7A45">
      <w:pPr>
        <w:jc w:val="center"/>
        <w:rPr>
          <w:b/>
          <w:i/>
          <w:sz w:val="32"/>
          <w:u w:val="single"/>
        </w:rPr>
      </w:pPr>
    </w:p>
    <w:p w:rsidR="002D2C3F" w:rsidRDefault="002D2C3F" w:rsidP="00BF7A45">
      <w:pPr>
        <w:jc w:val="center"/>
        <w:rPr>
          <w:b/>
          <w:i/>
          <w:sz w:val="32"/>
          <w:u w:val="single"/>
        </w:rPr>
      </w:pPr>
    </w:p>
    <w:p w:rsidR="002D2C3F" w:rsidRDefault="002D2C3F" w:rsidP="00BF7A45">
      <w:pPr>
        <w:jc w:val="center"/>
        <w:rPr>
          <w:b/>
          <w:i/>
          <w:sz w:val="32"/>
          <w:u w:val="single"/>
        </w:rPr>
      </w:pPr>
    </w:p>
    <w:p w:rsidR="00443838" w:rsidRPr="00160FF9" w:rsidRDefault="00443838" w:rsidP="00925AB1">
      <w:pPr>
        <w:jc w:val="center"/>
        <w:rPr>
          <w:b/>
          <w:i/>
          <w:sz w:val="36"/>
          <w:u w:val="single"/>
        </w:rPr>
      </w:pPr>
      <w:r w:rsidRPr="003C29A2">
        <w:rPr>
          <w:b/>
          <w:i/>
          <w:sz w:val="32"/>
          <w:u w:val="single"/>
        </w:rPr>
        <w:lastRenderedPageBreak/>
        <w:t>User Requirements</w:t>
      </w:r>
    </w:p>
    <w:p w:rsidR="00443838" w:rsidRPr="00443838" w:rsidRDefault="00823514" w:rsidP="00925AB1">
      <w:pPr>
        <w:pStyle w:val="ListParagraph"/>
        <w:numPr>
          <w:ilvl w:val="0"/>
          <w:numId w:val="4"/>
        </w:numPr>
      </w:pPr>
      <w:r>
        <w:t>Simplicity:</w:t>
      </w:r>
    </w:p>
    <w:p w:rsidR="00554EBA" w:rsidRDefault="00443838" w:rsidP="00925AB1">
      <w:pPr>
        <w:pStyle w:val="ListParagraph"/>
        <w:numPr>
          <w:ilvl w:val="1"/>
          <w:numId w:val="4"/>
        </w:numPr>
      </w:pPr>
      <w:r w:rsidRPr="00443838">
        <w:t>It should be fully automated in order t</w:t>
      </w:r>
      <w:r w:rsidR="00554EBA">
        <w:t>o reduce confusion for the user</w:t>
      </w:r>
      <w:r w:rsidR="00823514">
        <w:t>:</w:t>
      </w:r>
    </w:p>
    <w:p w:rsidR="00554EBA" w:rsidRDefault="00554EBA" w:rsidP="00925AB1">
      <w:pPr>
        <w:pStyle w:val="ListParagraph"/>
        <w:numPr>
          <w:ilvl w:val="2"/>
          <w:numId w:val="4"/>
        </w:numPr>
      </w:pPr>
      <w:r>
        <w:t>The door should open when the tag is put to the reader</w:t>
      </w:r>
    </w:p>
    <w:p w:rsidR="00554EBA" w:rsidRDefault="00554EBA" w:rsidP="00925AB1">
      <w:pPr>
        <w:pStyle w:val="ListParagraph"/>
        <w:numPr>
          <w:ilvl w:val="2"/>
          <w:numId w:val="4"/>
        </w:numPr>
      </w:pPr>
      <w:r>
        <w:t>The door should lock automatically when shut</w:t>
      </w:r>
    </w:p>
    <w:p w:rsidR="00137F5A" w:rsidRDefault="00137F5A" w:rsidP="00925AB1">
      <w:pPr>
        <w:pStyle w:val="ListParagraph"/>
        <w:numPr>
          <w:ilvl w:val="2"/>
          <w:numId w:val="4"/>
        </w:numPr>
      </w:pPr>
      <w:r>
        <w:t>If the tag is held for 2 seconds, the door should stay unlocked indefinitely, until a tag is put to the reader again</w:t>
      </w:r>
    </w:p>
    <w:p w:rsidR="00823514" w:rsidRDefault="00554EBA" w:rsidP="00925AB1">
      <w:pPr>
        <w:pStyle w:val="ListParagraph"/>
        <w:numPr>
          <w:ilvl w:val="2"/>
          <w:numId w:val="4"/>
        </w:numPr>
      </w:pPr>
      <w:r>
        <w:t>If the power cuts, the door should automatically open</w:t>
      </w:r>
    </w:p>
    <w:p w:rsidR="000262E5" w:rsidRPr="000262E5" w:rsidRDefault="00823514" w:rsidP="00925AB1">
      <w:pPr>
        <w:pStyle w:val="ListParagraph"/>
        <w:numPr>
          <w:ilvl w:val="1"/>
          <w:numId w:val="4"/>
        </w:numPr>
      </w:pPr>
      <w:r>
        <w:t>It should stay sleek and uncluttered, in order to reduce confusion for the user</w:t>
      </w:r>
    </w:p>
    <w:p w:rsidR="00823514" w:rsidRDefault="00823514" w:rsidP="00925AB1">
      <w:pPr>
        <w:pStyle w:val="ListParagraph"/>
        <w:numPr>
          <w:ilvl w:val="0"/>
          <w:numId w:val="4"/>
        </w:numPr>
      </w:pPr>
      <w:r>
        <w:t>Layout:</w:t>
      </w:r>
    </w:p>
    <w:p w:rsidR="00823514" w:rsidRDefault="00443838" w:rsidP="00925AB1">
      <w:pPr>
        <w:pStyle w:val="ListParagraph"/>
        <w:numPr>
          <w:ilvl w:val="1"/>
          <w:numId w:val="4"/>
        </w:numPr>
      </w:pPr>
      <w:r w:rsidRPr="00443838">
        <w:t xml:space="preserve">The key scanner must be linked to the </w:t>
      </w:r>
      <w:r w:rsidR="00137F5A">
        <w:t>breadboard, which is linked to the Raspberry Pi</w:t>
      </w:r>
    </w:p>
    <w:p w:rsidR="003F5401" w:rsidRDefault="003F5401" w:rsidP="00925AB1">
      <w:pPr>
        <w:pStyle w:val="ListParagraph"/>
        <w:numPr>
          <w:ilvl w:val="1"/>
          <w:numId w:val="4"/>
        </w:numPr>
      </w:pPr>
      <w:r>
        <w:t>All the electronics and wires will be stored in one place</w:t>
      </w:r>
    </w:p>
    <w:p w:rsidR="00823514" w:rsidRDefault="00823514" w:rsidP="00925AB1">
      <w:pPr>
        <w:pStyle w:val="ListParagraph"/>
        <w:numPr>
          <w:ilvl w:val="1"/>
          <w:numId w:val="4"/>
        </w:numPr>
      </w:pPr>
      <w:r>
        <w:t>Indicators:</w:t>
      </w:r>
    </w:p>
    <w:p w:rsidR="00160FF9" w:rsidRDefault="00823514" w:rsidP="00925AB1">
      <w:pPr>
        <w:pStyle w:val="ListParagraph"/>
        <w:numPr>
          <w:ilvl w:val="2"/>
          <w:numId w:val="4"/>
        </w:numPr>
      </w:pPr>
      <w:r>
        <w:t>A green LED will indicate if the door is open</w:t>
      </w:r>
    </w:p>
    <w:p w:rsidR="00823514" w:rsidRDefault="00823514" w:rsidP="00925AB1">
      <w:pPr>
        <w:pStyle w:val="ListParagraph"/>
        <w:numPr>
          <w:ilvl w:val="2"/>
          <w:numId w:val="4"/>
        </w:numPr>
      </w:pPr>
      <w:r>
        <w:t>A red LED will indicate if the door is locked</w:t>
      </w:r>
    </w:p>
    <w:p w:rsidR="00137F5A" w:rsidRDefault="00137F5A" w:rsidP="00925AB1">
      <w:pPr>
        <w:pStyle w:val="ListParagraph"/>
        <w:numPr>
          <w:ilvl w:val="2"/>
          <w:numId w:val="4"/>
        </w:numPr>
      </w:pPr>
      <w:r>
        <w:t>If there is a failed attempt to lock/unlock the door, the red LED should flash 3 times.</w:t>
      </w:r>
    </w:p>
    <w:p w:rsidR="000262E5" w:rsidRPr="00823514" w:rsidRDefault="003448FB" w:rsidP="00925AB1">
      <w:pPr>
        <w:pStyle w:val="ListParagraph"/>
        <w:numPr>
          <w:ilvl w:val="1"/>
          <w:numId w:val="4"/>
        </w:numPr>
      </w:pPr>
      <w:r>
        <w:t>The e</w:t>
      </w:r>
      <w:r w:rsidR="00137F5A">
        <w:t>ntire system will be powered through mains as the Raspberry Pi draws quite</w:t>
      </w:r>
      <w:r w:rsidR="003A301E">
        <w:t xml:space="preserve"> a lot of power, which wouldn’t be sensible for a battery.</w:t>
      </w:r>
    </w:p>
    <w:p w:rsidR="00554EBA" w:rsidRPr="00015555" w:rsidRDefault="00E2070F" w:rsidP="00925AB1">
      <w:pPr>
        <w:pStyle w:val="ListParagraph"/>
        <w:numPr>
          <w:ilvl w:val="0"/>
          <w:numId w:val="4"/>
        </w:numPr>
      </w:pPr>
      <w:r>
        <w:t>Interface</w:t>
      </w:r>
      <w:r w:rsidR="00573B5D">
        <w:t>:</w:t>
      </w:r>
    </w:p>
    <w:p w:rsidR="00573B5D" w:rsidRDefault="00573B5D" w:rsidP="00137F5A">
      <w:pPr>
        <w:pStyle w:val="ListParagraph"/>
        <w:numPr>
          <w:ilvl w:val="1"/>
          <w:numId w:val="4"/>
        </w:numPr>
      </w:pPr>
      <w:r w:rsidRPr="00015555">
        <w:t>It should be an easy-to-use and simple</w:t>
      </w:r>
      <w:r w:rsidR="00E2070F" w:rsidRPr="00015555">
        <w:t xml:space="preserve"> we</w:t>
      </w:r>
      <w:r w:rsidR="00E2070F">
        <w:t>b</w:t>
      </w:r>
      <w:r>
        <w:t xml:space="preserve"> interface</w:t>
      </w:r>
    </w:p>
    <w:p w:rsidR="00573B5D" w:rsidRDefault="00573B5D" w:rsidP="00925AB1">
      <w:pPr>
        <w:pStyle w:val="ListParagraph"/>
        <w:numPr>
          <w:ilvl w:val="2"/>
          <w:numId w:val="4"/>
        </w:numPr>
      </w:pPr>
      <w:r>
        <w:t>View who opened the door and at what date/time</w:t>
      </w:r>
    </w:p>
    <w:p w:rsidR="003F5401" w:rsidRDefault="00E2070F" w:rsidP="00925AB1">
      <w:pPr>
        <w:pStyle w:val="ListParagraph"/>
        <w:numPr>
          <w:ilvl w:val="1"/>
          <w:numId w:val="4"/>
        </w:numPr>
      </w:pPr>
      <w:r>
        <w:t>It can</w:t>
      </w:r>
      <w:r w:rsidR="00573B5D">
        <w:t xml:space="preserve"> be hosted on the Pi, making</w:t>
      </w:r>
      <w:r>
        <w:t xml:space="preserve"> linking the functionalities on the interface with running each script</w:t>
      </w:r>
      <w:r w:rsidR="00573B5D">
        <w:t xml:space="preserve"> quicker and easier</w:t>
      </w:r>
    </w:p>
    <w:p w:rsidR="00925AB1" w:rsidRDefault="000262E5" w:rsidP="00925AB1">
      <w:pPr>
        <w:pStyle w:val="ListParagraph"/>
        <w:numPr>
          <w:ilvl w:val="1"/>
          <w:numId w:val="4"/>
        </w:numPr>
      </w:pPr>
      <w:r>
        <w:t>A secure login page for access</w:t>
      </w:r>
      <w:r w:rsidR="00015555">
        <w:t xml:space="preserve"> to the interface</w:t>
      </w:r>
    </w:p>
    <w:p w:rsidR="00925AB1" w:rsidRDefault="00925AB1">
      <w:r>
        <w:br w:type="page"/>
      </w:r>
    </w:p>
    <w:p w:rsidR="00925AB1" w:rsidRPr="00925AB1" w:rsidRDefault="00925AB1" w:rsidP="00925AB1">
      <w:pPr>
        <w:jc w:val="center"/>
        <w:rPr>
          <w:i/>
          <w:sz w:val="32"/>
          <w:szCs w:val="32"/>
          <w:u w:val="single"/>
        </w:rPr>
      </w:pPr>
      <w:r>
        <w:rPr>
          <w:b/>
          <w:i/>
          <w:sz w:val="32"/>
          <w:szCs w:val="32"/>
          <w:u w:val="single"/>
        </w:rPr>
        <w:lastRenderedPageBreak/>
        <w:t>Design</w:t>
      </w:r>
    </w:p>
    <w:p w:rsidR="0042055E" w:rsidRDefault="0042055E" w:rsidP="00B62E69"/>
    <w:p w:rsidR="007D6AB4" w:rsidRDefault="007D6AB4" w:rsidP="00B62E69"/>
    <w:p w:rsidR="008D52C5" w:rsidRDefault="00925AB1" w:rsidP="00B62E69">
      <w:r>
        <w:t xml:space="preserve">During my design, I will be using a series of flowcharts to help make sense of the different scripts </w:t>
      </w:r>
      <w:r w:rsidR="0042055E">
        <w:t xml:space="preserve">and functions </w:t>
      </w:r>
      <w:r>
        <w:t>and how they should interact with each other. By</w:t>
      </w:r>
      <w:r w:rsidR="00937C38">
        <w:t xml:space="preserve"> using flowcharts it will mean that I’ll be more confident when writing </w:t>
      </w:r>
      <w:r w:rsidR="0042055E">
        <w:t>the code</w:t>
      </w:r>
      <w:r w:rsidR="00937C38">
        <w:t xml:space="preserve">; hopefully, they will also allow me to keep the code as simple and optimised as possible as it will limit the processes down to what I need as opposed to perhaps </w:t>
      </w:r>
      <w:r w:rsidR="0042055E">
        <w:t xml:space="preserve">some </w:t>
      </w:r>
      <w:r w:rsidR="00937C38">
        <w:t>unnecessary functions and procedures</w:t>
      </w:r>
      <w:r w:rsidR="00B62E69">
        <w:t xml:space="preserve">. Although some of the flowcharts that I have made may seem very small, I feel like it is necessary to make sure I have covered all the possible processes that the system can perform in order to </w:t>
      </w:r>
      <w:r w:rsidR="0042055E">
        <w:t>minimise risk of making errors.</w:t>
      </w:r>
    </w:p>
    <w:p w:rsidR="00925AB1" w:rsidRDefault="00925AB1" w:rsidP="00937C38"/>
    <w:p w:rsidR="008D52C5" w:rsidRDefault="008D52C5" w:rsidP="00925AB1"/>
    <w:p w:rsidR="008D52C5" w:rsidRDefault="008D52C5">
      <w:r>
        <w:br w:type="page"/>
      </w:r>
    </w:p>
    <w:p w:rsidR="00D3114C" w:rsidRPr="004E20AE" w:rsidRDefault="004E20AE" w:rsidP="004E20AE">
      <w:pPr>
        <w:jc w:val="center"/>
        <w:rPr>
          <w:b/>
          <w:i/>
        </w:rPr>
      </w:pPr>
      <w:r>
        <w:rPr>
          <w:b/>
          <w:i/>
        </w:rPr>
        <w:lastRenderedPageBreak/>
        <w:t>Flowchart 1</w:t>
      </w:r>
    </w:p>
    <w:p w:rsidR="00D3114C" w:rsidRPr="00D3114C" w:rsidRDefault="00FD05D0" w:rsidP="00D3114C">
      <w:r>
        <w:rPr>
          <w:rFonts w:asciiTheme="minorHAnsi" w:hAnsiTheme="minorHAnsi"/>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8" type="#_x0000_t75" style="position:absolute;left:0;text-align:left;margin-left:173.25pt;margin-top:50.15pt;width:103.9pt;height:178.6pt;z-index:251664384;mso-position-horizontal-relative:margin;mso-position-vertical-relative:margin" wrapcoords="8081 182 7148 454 5905 1271 5905 1815 6682 3449 11655 4538 13209 4538 13209 5990 5905 7261 5905 12615 9324 13250 13209 13250 2176 13704 1554 13795 1554 18696 2642 19059 5905 19059 5905 20692 6216 21418 21445 21418 21600 16064 13986 14703 13986 13250 18181 13250 21600 12615 21600 7351 19580 6897 13986 5990 13986 4538 15695 4538 20978 3449 21134 3086 21445 1906 21445 1361 20201 545 19114 182 8081 182">
            <v:imagedata r:id="rId12" o:title=""/>
            <w10:wrap type="tight" anchorx="margin" anchory="margin"/>
          </v:shape>
          <o:OLEObject Type="Embed" ProgID="Visio.Drawing.11" ShapeID="_x0000_s1028" DrawAspect="Content" ObjectID="_1546670166" r:id="rId13"/>
        </w:pict>
      </w:r>
    </w:p>
    <w:p w:rsidR="00D3114C" w:rsidRPr="00D3114C" w:rsidRDefault="00D3114C" w:rsidP="00D3114C"/>
    <w:p w:rsidR="00D3114C" w:rsidRPr="00D3114C" w:rsidRDefault="00D3114C" w:rsidP="00D3114C"/>
    <w:p w:rsidR="00D3114C" w:rsidRPr="00D3114C" w:rsidRDefault="00D3114C" w:rsidP="00D3114C"/>
    <w:p w:rsidR="00D3114C" w:rsidRPr="00D3114C" w:rsidRDefault="00D3114C" w:rsidP="00D3114C"/>
    <w:p w:rsidR="00D3114C" w:rsidRPr="00D3114C" w:rsidRDefault="00D3114C" w:rsidP="00D3114C"/>
    <w:p w:rsidR="00D3114C" w:rsidRPr="00D3114C" w:rsidRDefault="00D3114C" w:rsidP="00D3114C"/>
    <w:p w:rsidR="00D3114C" w:rsidRPr="00D3114C" w:rsidRDefault="00D3114C" w:rsidP="00D3114C"/>
    <w:p w:rsidR="00D3114C" w:rsidRPr="00D3114C" w:rsidRDefault="00D3114C" w:rsidP="00D3114C"/>
    <w:p w:rsidR="0042055E" w:rsidRDefault="0042055E" w:rsidP="0042055E">
      <w:pPr>
        <w:tabs>
          <w:tab w:val="left" w:pos="5149"/>
        </w:tabs>
      </w:pPr>
    </w:p>
    <w:p w:rsidR="00D3114C" w:rsidRDefault="0042055E" w:rsidP="0042055E">
      <w:pPr>
        <w:tabs>
          <w:tab w:val="left" w:pos="5149"/>
        </w:tabs>
      </w:pPr>
      <w:r>
        <w:t>This flowchart is the fundamental structure for the first function which should be run when the Pi is switched on and the system is booted. As you can see, when the ‘main’ script has been started, the script turns on the power to the electromagnetic door lock automatically. This means that if the Pi for some reason loses power, when power is restored the door will automatically lock for security purposes. After the door has been locked, the ‘</w:t>
      </w:r>
      <w:r w:rsidR="005849F6">
        <w:t>door</w:t>
      </w:r>
      <w:r>
        <w:t>’ function is looped indefinitely. This function will be explained on the next page.</w:t>
      </w:r>
      <w:r w:rsidR="00D3114C">
        <w:br w:type="page"/>
      </w:r>
    </w:p>
    <w:p w:rsidR="00D3114C" w:rsidRPr="004E20AE" w:rsidRDefault="004E20AE" w:rsidP="004E20AE">
      <w:pPr>
        <w:tabs>
          <w:tab w:val="left" w:pos="5149"/>
        </w:tabs>
        <w:jc w:val="center"/>
        <w:rPr>
          <w:b/>
          <w:i/>
        </w:rPr>
      </w:pPr>
      <w:r>
        <w:rPr>
          <w:b/>
          <w:i/>
        </w:rPr>
        <w:lastRenderedPageBreak/>
        <w:t>Flowchart 2</w:t>
      </w:r>
    </w:p>
    <w:p w:rsidR="0042055E" w:rsidRDefault="00FD05D0" w:rsidP="00D3114C">
      <w:r>
        <w:rPr>
          <w:rFonts w:asciiTheme="minorHAnsi" w:hAnsiTheme="minorHAnsi"/>
          <w:noProof/>
        </w:rPr>
        <w:pict>
          <v:shape id="_x0000_s1029" type="#_x0000_t75" style="position:absolute;left:0;text-align:left;margin-left:40.5pt;margin-top:42pt;width:369.45pt;height:465.8pt;z-index:251666432;mso-position-horizontal-relative:margin;mso-position-vertical-relative:margin" wrapcoords="2278 70 2278 2122 2979 2296 4338 2296 4206 3687 4338 3965 3198 4522 1490 5043 701 5148 613 5183 613 7583 6703 7861 12092 7861 10296 8000 10121 8035 10165 10087 12136 10643 12049 11722 11216 12313 9770 13009 9814 13148 11523 13983 12136 14539 11917 15096 11917 15339 12049 15652 11129 15930 10121 16174 10121 18226 10953 18435 12180 18435 12180 19548 10910 20104 10647 20139 10165 20487 10165 20800 10296 21217 10822 21530 10953 21530 20855 21530 20987 21530 21512 21217 21556 20661 21556 20522 20987 20139 20724 20104 19453 19548 19453 14539 19935 14539 21600 14122 21600 12000 21118 12000 12574 11757 12443 10643 14546 10087 14634 8104 14327 8000 12531 7861 12399 6748 12662 6748 14809 6261 16080 4174 15554 4139 4688 3965 4688 3652 4557 2296 6046 2296 6747 2122 6660 139 6616 70 2278 70">
            <v:imagedata r:id="rId14" o:title=""/>
            <w10:wrap type="tight" anchorx="margin" anchory="margin"/>
          </v:shape>
          <o:OLEObject Type="Embed" ProgID="Visio.Drawing.11" ShapeID="_x0000_s1029" DrawAspect="Content" ObjectID="_1546670167" r:id="rId15"/>
        </w:pict>
      </w:r>
    </w:p>
    <w:p w:rsidR="0042055E" w:rsidRDefault="0042055E" w:rsidP="00D3114C"/>
    <w:p w:rsidR="0042055E" w:rsidRDefault="0042055E" w:rsidP="00D3114C"/>
    <w:p w:rsidR="0042055E" w:rsidRDefault="0042055E" w:rsidP="00D3114C"/>
    <w:p w:rsidR="0042055E" w:rsidRDefault="0042055E" w:rsidP="00D3114C"/>
    <w:p w:rsidR="0042055E" w:rsidRDefault="0042055E" w:rsidP="00D3114C"/>
    <w:p w:rsidR="0042055E" w:rsidRDefault="0042055E" w:rsidP="00D3114C"/>
    <w:p w:rsidR="0042055E" w:rsidRDefault="0042055E" w:rsidP="00D3114C"/>
    <w:p w:rsidR="0042055E" w:rsidRDefault="0042055E" w:rsidP="00D3114C"/>
    <w:p w:rsidR="0042055E" w:rsidRDefault="0042055E" w:rsidP="00D3114C"/>
    <w:p w:rsidR="0042055E" w:rsidRDefault="0042055E" w:rsidP="00D3114C"/>
    <w:p w:rsidR="0042055E" w:rsidRDefault="0042055E" w:rsidP="00D3114C"/>
    <w:p w:rsidR="0042055E" w:rsidRDefault="0042055E" w:rsidP="00D3114C"/>
    <w:p w:rsidR="0042055E" w:rsidRDefault="0042055E" w:rsidP="00D3114C"/>
    <w:p w:rsidR="0042055E" w:rsidRDefault="0042055E" w:rsidP="00D3114C"/>
    <w:p w:rsidR="0042055E" w:rsidRDefault="0042055E" w:rsidP="00D3114C"/>
    <w:p w:rsidR="0042055E" w:rsidRDefault="0042055E" w:rsidP="00D3114C"/>
    <w:p w:rsidR="0042055E" w:rsidRDefault="0042055E" w:rsidP="00D3114C"/>
    <w:p w:rsidR="0042055E" w:rsidRDefault="0042055E" w:rsidP="00D3114C"/>
    <w:p w:rsidR="0042055E" w:rsidRDefault="0042055E" w:rsidP="00D3114C"/>
    <w:p w:rsidR="004E20AE" w:rsidRDefault="004E20AE" w:rsidP="00D3114C"/>
    <w:p w:rsidR="004E20AE" w:rsidRDefault="002F7BFE">
      <w:r>
        <w:t>Here, the main body of the program is set out. This controls the door for when the user scans their tag, unlocking and locking the door dependant on its original state. This function is the ‘cross-roads’ for all of the other essential routines in the system, as it checks the tags RFID number against the user database and runs the lock and unlock functions.</w:t>
      </w:r>
      <w:r w:rsidR="004E20AE">
        <w:br w:type="page"/>
      </w:r>
    </w:p>
    <w:p w:rsidR="004E20AE" w:rsidRPr="0042055E" w:rsidRDefault="0042055E" w:rsidP="0042055E">
      <w:pPr>
        <w:jc w:val="center"/>
        <w:rPr>
          <w:b/>
          <w:i/>
        </w:rPr>
      </w:pPr>
      <w:r>
        <w:rPr>
          <w:b/>
          <w:i/>
        </w:rPr>
        <w:lastRenderedPageBreak/>
        <w:t>Flowchart 3</w:t>
      </w:r>
    </w:p>
    <w:p w:rsidR="002F7BFE" w:rsidRDefault="00FD05D0">
      <w:r>
        <w:rPr>
          <w:rFonts w:asciiTheme="minorHAnsi" w:hAnsiTheme="minorHAnsi"/>
          <w:noProof/>
        </w:rPr>
        <w:pict>
          <v:shape id="_x0000_s1033" type="#_x0000_t75" style="position:absolute;left:0;text-align:left;margin-left:165.5pt;margin-top:15.1pt;width:120.2pt;height:372.75pt;z-index:251674624;mso-position-horizontal-relative:margin;mso-position-vertical-relative:text" wrapcoords="3915 87 3915 2651 6075 2868 10260 2868 9855 4607 10260 4955 4455 4955 3915 4998 3915 7562 5670 7736 10260 7736 9855 9779 4455 9866 3915 9909 3915 12473 5265 12604 10260 12604 9855 14646 4185 14777 2835 14907 2835 15385 675 16776 0 17341 405 17428 10260 17471 9855 19557 6075 19731 4185 19948 4050 20470 4185 21078 6075 21513 6615 21513 15120 21513 15660 21513 17415 21078 17280 19992 15120 19731 11205 19557 11475 19557 10935 18862 10935 17471 16875 17471 18900 17297 18900 16776 21600 14820 20655 14777 11340 14690 10935 12604 16335 12604 17820 12473 17820 9953 16740 9866 11340 9822 10935 7736 15930 7736 17685 7562 17820 5041 16875 4955 11340 4955 11340 4563 10935 2868 15525 2868 17685 2651 17415 174 17280 87 3915 87">
            <v:imagedata r:id="rId16" o:title=""/>
            <w10:wrap type="tight" anchorx="margin"/>
          </v:shape>
          <o:OLEObject Type="Embed" ProgID="Visio.Drawing.11" ShapeID="_x0000_s1033" DrawAspect="Content" ObjectID="_1546670168" r:id="rId17"/>
        </w:pict>
      </w:r>
      <w:r w:rsidR="002F7BFE">
        <w:t xml:space="preserve"> </w:t>
      </w:r>
    </w:p>
    <w:p w:rsidR="002F7BFE" w:rsidRDefault="002F7BFE"/>
    <w:p w:rsidR="002F7BFE" w:rsidRDefault="002F7BFE"/>
    <w:p w:rsidR="002F7BFE" w:rsidRDefault="002F7BFE"/>
    <w:p w:rsidR="002F7BFE" w:rsidRDefault="002F7BFE"/>
    <w:p w:rsidR="002F7BFE" w:rsidRDefault="002F7BFE"/>
    <w:p w:rsidR="002F7BFE" w:rsidRDefault="002F7BFE"/>
    <w:p w:rsidR="002F7BFE" w:rsidRDefault="002F7BFE"/>
    <w:p w:rsidR="002F7BFE" w:rsidRDefault="002F7BFE"/>
    <w:p w:rsidR="002F7BFE" w:rsidRDefault="002F7BFE"/>
    <w:p w:rsidR="002F7BFE" w:rsidRDefault="002F7BFE"/>
    <w:p w:rsidR="002F7BFE" w:rsidRDefault="002F7BFE"/>
    <w:p w:rsidR="002F7BFE" w:rsidRDefault="002F7BFE"/>
    <w:p w:rsidR="002F7BFE" w:rsidRDefault="002F7BFE"/>
    <w:p w:rsidR="002F7BFE" w:rsidRDefault="002F7BFE"/>
    <w:p w:rsidR="002F7BFE" w:rsidRDefault="002F7BFE"/>
    <w:p w:rsidR="002F7BFE" w:rsidRDefault="002F7BFE"/>
    <w:p w:rsidR="002F7BFE" w:rsidRDefault="002F7BFE" w:rsidP="005849F6">
      <w:r>
        <w:t>The ‘</w:t>
      </w:r>
      <w:proofErr w:type="spellStart"/>
      <w:r>
        <w:t>u</w:t>
      </w:r>
      <w:r w:rsidR="005849F6">
        <w:t>nlockDoor</w:t>
      </w:r>
      <w:proofErr w:type="spellEnd"/>
      <w:r>
        <w:t>’ function will be used exactly as it is labelled - to unlock the door. As well as just this, however, it will be used to change which LED indicator is on/off to the opposite state to signal that the door is open. It will make the variable ‘</w:t>
      </w:r>
      <w:proofErr w:type="spellStart"/>
      <w:r>
        <w:t>doorLocked</w:t>
      </w:r>
      <w:proofErr w:type="spellEnd"/>
      <w:r>
        <w:t>’ equal to false so that this information can be used for other functions and for the program to know that the door is unlocked.</w:t>
      </w:r>
      <w:r w:rsidR="004E20AE">
        <w:br w:type="page"/>
      </w:r>
    </w:p>
    <w:p w:rsidR="004E20AE" w:rsidRPr="0042055E" w:rsidRDefault="0042055E" w:rsidP="0042055E">
      <w:pPr>
        <w:jc w:val="center"/>
        <w:rPr>
          <w:b/>
          <w:i/>
        </w:rPr>
      </w:pPr>
      <w:r>
        <w:rPr>
          <w:b/>
          <w:i/>
        </w:rPr>
        <w:lastRenderedPageBreak/>
        <w:t>Flowchart 4</w:t>
      </w:r>
    </w:p>
    <w:p w:rsidR="002F7BFE" w:rsidRDefault="00FD05D0">
      <w:r>
        <w:rPr>
          <w:rFonts w:asciiTheme="minorHAnsi" w:hAnsiTheme="minorHAnsi"/>
          <w:noProof/>
        </w:rPr>
        <w:pict>
          <v:shape id="_x0000_s1034" type="#_x0000_t75" style="position:absolute;left:0;text-align:left;margin-left:148.05pt;margin-top:5.95pt;width:137.25pt;height:455.6pt;z-index:251676672;mso-position-horizontal-relative:text;mso-position-vertical-relative:text" wrapcoords="6138 71 6138 2167 8026 2345 11685 2345 3187 2700 2243 2771 2243 2913 1770 2949 1652 5222 7554 5755 10859 6324 11685 6892 10977 7141 10741 7318 11213 8029 6964 8242 6138 8313 6138 10409 10741 10871 11685 10871 11331 12008 6728 12150 6138 12221 6138 14353 11095 14850 11685 14850 11331 15987 6256 16129 5193 16236 5193 16555 2597 18261 11685 18864 11331 19753 11449 19966 8026 20072 6256 20250 6256 20712 6374 21209 7908 21529 8380 21529 15934 21529 16407 21529 17823 21209 17941 20641 17941 20286 15580 20037 12630 19966 12393 18829 18413 18261 21600 16164 20774 16129 12630 15987 12275 14850 12866 14850 18059 14353 18295 12292 17351 12186 12630 12008 12275 10871 13220 10871 18059 10409 18295 8384 17233 8242 12748 8029 13102 7461 12984 7141 12393 6892 13574 6324 16525 5755 17115 5755 19003 5293 18885 5187 12866 4086 12275 2345 16289 2345 18177 2167 17941 142 17823 71 6138 71">
            <v:imagedata r:id="rId18" o:title=""/>
            <w10:wrap type="tight"/>
          </v:shape>
          <o:OLEObject Type="Embed" ProgID="Visio.Drawing.11" ShapeID="_x0000_s1034" DrawAspect="Content" ObjectID="_1546670169" r:id="rId19"/>
        </w:pict>
      </w:r>
    </w:p>
    <w:p w:rsidR="002F7BFE" w:rsidRDefault="002F7BFE"/>
    <w:p w:rsidR="002F7BFE" w:rsidRDefault="002F7BFE"/>
    <w:p w:rsidR="002F7BFE" w:rsidRDefault="002F7BFE"/>
    <w:p w:rsidR="002F7BFE" w:rsidRDefault="002F7BFE"/>
    <w:p w:rsidR="002F7BFE" w:rsidRDefault="002F7BFE"/>
    <w:p w:rsidR="002F7BFE" w:rsidRDefault="002F7BFE"/>
    <w:p w:rsidR="002F7BFE" w:rsidRDefault="002F7BFE"/>
    <w:p w:rsidR="002F7BFE" w:rsidRDefault="002F7BFE"/>
    <w:p w:rsidR="002F7BFE" w:rsidRDefault="002F7BFE"/>
    <w:p w:rsidR="002F7BFE" w:rsidRDefault="002F7BFE"/>
    <w:p w:rsidR="002F7BFE" w:rsidRDefault="002F7BFE"/>
    <w:p w:rsidR="002F7BFE" w:rsidRDefault="002F7BFE"/>
    <w:p w:rsidR="002F7BFE" w:rsidRDefault="002F7BFE"/>
    <w:p w:rsidR="002F7BFE" w:rsidRDefault="002F7BFE"/>
    <w:p w:rsidR="002F7BFE" w:rsidRDefault="002F7BFE"/>
    <w:p w:rsidR="002F7BFE" w:rsidRDefault="002F7BFE"/>
    <w:p w:rsidR="005849F6" w:rsidRDefault="005849F6" w:rsidP="005849F6"/>
    <w:p w:rsidR="005849F6" w:rsidRDefault="005849F6" w:rsidP="005849F6"/>
    <w:p w:rsidR="005849F6" w:rsidRDefault="005849F6" w:rsidP="005849F6"/>
    <w:p w:rsidR="004E20AE" w:rsidRDefault="002F7BFE" w:rsidP="005849F6">
      <w:r>
        <w:t>The ‘</w:t>
      </w:r>
      <w:proofErr w:type="spellStart"/>
      <w:r>
        <w:t>lockDoor</w:t>
      </w:r>
      <w:proofErr w:type="spellEnd"/>
      <w:r>
        <w:t xml:space="preserve">’ function is essentially the same as the previous function except that before it locks the door, it will check that the door is closed before doing so. As the electromagnet will be powerful enough to hold the door shut against someone pulling very hard, it would most likely be hazardous to turn the lock on before the door is closed as it could slam </w:t>
      </w:r>
      <w:r w:rsidR="005849F6">
        <w:t>if the door was near shut and therefore could present a danger to the user. It will, however, do exactly the opposite of the previous function in every other respect.</w:t>
      </w:r>
      <w:r w:rsidR="004E20AE">
        <w:br w:type="page"/>
      </w:r>
    </w:p>
    <w:p w:rsidR="005849F6" w:rsidRDefault="00FD05D0" w:rsidP="0042055E">
      <w:pPr>
        <w:jc w:val="center"/>
        <w:rPr>
          <w:b/>
          <w:i/>
        </w:rPr>
      </w:pPr>
      <w:r>
        <w:rPr>
          <w:rFonts w:asciiTheme="minorHAnsi" w:hAnsiTheme="minorHAnsi"/>
          <w:noProof/>
        </w:rPr>
        <w:lastRenderedPageBreak/>
        <w:pict>
          <v:shape id="_x0000_s1032" type="#_x0000_t75" style="position:absolute;left:0;text-align:left;margin-left:90.45pt;margin-top:57.75pt;width:270.35pt;height:487pt;z-index:251672576;mso-position-horizontal-relative:margin;mso-position-vertical-relative:text" wrapcoords="1680 67 1680 2030 2640 2197 4500 2197 4500 3262 4260 3794 2160 4027 1680 4094 1680 6091 3660 6457 4500 6457 4500 7522 2280 7755 1680 7855 1680 9851 3480 10184 4500 10184 4500 11249 1680 11649 1680 13612 3300 13912 4500 13912 4320 15110 4080 15543 1080 16541 1140 16608 4200 17639 4500 18172 4140 18405 4080 18738 4500 19237 2040 19470 1440 19570 1440 19769 60 21400 120 21533 7680 21533 9540 19570 9060 19503 4800 19237 5160 18738 5100 18405 4860 18172 5280 17639 18060 17639 20400 17573 20340 17107 21600 15576 5160 15443 4800 13912 6060 13912 7800 13612 7860 11682 4800 11249 4800 10184 5880 10184 7800 9851 7860 7921 7380 7821 4800 7522 4800 6457 5700 6457 7800 6091 7860 4127 7260 4027 5040 3794 4800 3262 4800 2197 6840 2197 7800 2030 7680 133 7620 67 1680 67">
            <v:imagedata r:id="rId20" o:title=""/>
            <w10:wrap type="tight" anchorx="margin"/>
          </v:shape>
          <o:OLEObject Type="Embed" ProgID="Visio.Drawing.11" ShapeID="_x0000_s1032" DrawAspect="Content" ObjectID="_1546670170" r:id="rId21"/>
        </w:pict>
      </w:r>
      <w:r w:rsidR="0042055E">
        <w:rPr>
          <w:b/>
          <w:i/>
        </w:rPr>
        <w:t>Flowchart 5</w:t>
      </w:r>
    </w:p>
    <w:p w:rsidR="005849F6" w:rsidRPr="005849F6" w:rsidRDefault="005849F6" w:rsidP="005849F6"/>
    <w:p w:rsidR="005849F6" w:rsidRPr="005849F6" w:rsidRDefault="005849F6" w:rsidP="005849F6"/>
    <w:p w:rsidR="005849F6" w:rsidRPr="005849F6" w:rsidRDefault="005849F6" w:rsidP="005849F6"/>
    <w:p w:rsidR="005849F6" w:rsidRPr="005849F6" w:rsidRDefault="005849F6" w:rsidP="005849F6"/>
    <w:p w:rsidR="005849F6" w:rsidRPr="005849F6" w:rsidRDefault="005849F6" w:rsidP="005849F6"/>
    <w:p w:rsidR="005849F6" w:rsidRPr="005849F6" w:rsidRDefault="005849F6" w:rsidP="005849F6"/>
    <w:p w:rsidR="005849F6" w:rsidRPr="005849F6" w:rsidRDefault="005849F6" w:rsidP="005849F6"/>
    <w:p w:rsidR="005849F6" w:rsidRPr="005849F6" w:rsidRDefault="005849F6" w:rsidP="005849F6"/>
    <w:p w:rsidR="005849F6" w:rsidRPr="005849F6" w:rsidRDefault="005849F6" w:rsidP="005849F6"/>
    <w:p w:rsidR="005849F6" w:rsidRPr="005849F6" w:rsidRDefault="005849F6" w:rsidP="005849F6"/>
    <w:p w:rsidR="005849F6" w:rsidRPr="005849F6" w:rsidRDefault="005849F6" w:rsidP="005849F6"/>
    <w:p w:rsidR="005849F6" w:rsidRPr="005849F6" w:rsidRDefault="005849F6" w:rsidP="005849F6"/>
    <w:p w:rsidR="005849F6" w:rsidRDefault="005849F6" w:rsidP="005849F6"/>
    <w:p w:rsidR="005849F6" w:rsidRDefault="005849F6" w:rsidP="005849F6"/>
    <w:p w:rsidR="008D52C5" w:rsidRDefault="008D52C5" w:rsidP="005849F6"/>
    <w:p w:rsidR="005849F6" w:rsidRDefault="005849F6" w:rsidP="005849F6"/>
    <w:p w:rsidR="005849F6" w:rsidRDefault="005849F6" w:rsidP="005849F6"/>
    <w:p w:rsidR="005849F6" w:rsidRDefault="005849F6" w:rsidP="005849F6"/>
    <w:p w:rsidR="005849F6" w:rsidRDefault="005849F6" w:rsidP="005849F6"/>
    <w:p w:rsidR="005849F6" w:rsidRDefault="005849F6" w:rsidP="005849F6"/>
    <w:p w:rsidR="005849F6" w:rsidRDefault="005849F6" w:rsidP="005849F6"/>
    <w:p w:rsidR="005849F6" w:rsidRDefault="005849F6" w:rsidP="005849F6"/>
    <w:p w:rsidR="004167C7" w:rsidRDefault="005849F6" w:rsidP="005849F6">
      <w:r>
        <w:t>‘</w:t>
      </w:r>
      <w:proofErr w:type="spellStart"/>
      <w:proofErr w:type="gramStart"/>
      <w:r>
        <w:t>checkTag</w:t>
      </w:r>
      <w:proofErr w:type="spellEnd"/>
      <w:proofErr w:type="gramEnd"/>
      <w:r>
        <w:t xml:space="preserve">’ will also do exactly as it is labelled. It takes the value from the </w:t>
      </w:r>
      <w:proofErr w:type="spellStart"/>
      <w:r>
        <w:t>tempRFID</w:t>
      </w:r>
      <w:proofErr w:type="spellEnd"/>
      <w:r>
        <w:t xml:space="preserve"> variable (taken in the ‘door’ function before this function is called) and will query it in the user database. If the result comes back positive, then the ‘</w:t>
      </w:r>
      <w:proofErr w:type="spellStart"/>
      <w:r>
        <w:t>goodTag</w:t>
      </w:r>
      <w:proofErr w:type="spellEnd"/>
      <w:r>
        <w:t>’ will be true, and vice versa if it comes back negative. This will then reflect as to whether the door is unlocked or locked.</w:t>
      </w:r>
    </w:p>
    <w:p w:rsidR="004167C7" w:rsidRDefault="004167C7">
      <w:r>
        <w:br w:type="page"/>
      </w:r>
    </w:p>
    <w:p w:rsidR="005849F6" w:rsidRPr="004167C7" w:rsidRDefault="004167C7" w:rsidP="007C713F">
      <w:pPr>
        <w:jc w:val="center"/>
        <w:rPr>
          <w:b/>
          <w:i/>
          <w:sz w:val="28"/>
          <w:u w:val="single"/>
        </w:rPr>
      </w:pPr>
      <w:r w:rsidRPr="004167C7">
        <w:rPr>
          <w:b/>
          <w:i/>
          <w:sz w:val="28"/>
          <w:u w:val="single"/>
        </w:rPr>
        <w:lastRenderedPageBreak/>
        <w:t>Development</w:t>
      </w:r>
      <w:r w:rsidR="00243A21">
        <w:rPr>
          <w:b/>
          <w:i/>
          <w:sz w:val="28"/>
          <w:u w:val="single"/>
        </w:rPr>
        <w:t xml:space="preserve"> - Setup</w:t>
      </w:r>
    </w:p>
    <w:p w:rsidR="005849F6" w:rsidRDefault="004167C7" w:rsidP="007C713F">
      <w:r>
        <w:t>To start developing the project, I will first need the following list of components:</w:t>
      </w:r>
    </w:p>
    <w:p w:rsidR="004167C7" w:rsidRDefault="004167C7" w:rsidP="007C713F">
      <w:pPr>
        <w:pStyle w:val="ListParagraph"/>
        <w:numPr>
          <w:ilvl w:val="0"/>
          <w:numId w:val="12"/>
        </w:numPr>
      </w:pPr>
      <w:r>
        <w:t>Raspberry Pi</w:t>
      </w:r>
    </w:p>
    <w:p w:rsidR="004167C7" w:rsidRDefault="004167C7" w:rsidP="007C713F">
      <w:pPr>
        <w:pStyle w:val="ListParagraph"/>
        <w:numPr>
          <w:ilvl w:val="0"/>
          <w:numId w:val="12"/>
        </w:numPr>
      </w:pPr>
      <w:r>
        <w:t>Breadboard (with ribbon cable)</w:t>
      </w:r>
    </w:p>
    <w:p w:rsidR="004167C7" w:rsidRDefault="004167C7" w:rsidP="007C713F">
      <w:pPr>
        <w:pStyle w:val="ListParagraph"/>
        <w:numPr>
          <w:ilvl w:val="0"/>
          <w:numId w:val="12"/>
        </w:numPr>
      </w:pPr>
      <w:proofErr w:type="spellStart"/>
      <w:r>
        <w:t>PiOT</w:t>
      </w:r>
      <w:proofErr w:type="spellEnd"/>
      <w:r>
        <w:t xml:space="preserve"> Relay Board (from </w:t>
      </w:r>
      <w:proofErr w:type="spellStart"/>
      <w:r>
        <w:t>ModMyPi</w:t>
      </w:r>
      <w:proofErr w:type="spellEnd"/>
      <w:r>
        <w:t>)</w:t>
      </w:r>
    </w:p>
    <w:p w:rsidR="004167C7" w:rsidRDefault="004167C7" w:rsidP="007C713F">
      <w:pPr>
        <w:pStyle w:val="ListParagraph"/>
        <w:numPr>
          <w:ilvl w:val="0"/>
          <w:numId w:val="12"/>
        </w:numPr>
      </w:pPr>
      <w:r>
        <w:t>Electromagnetic door lock</w:t>
      </w:r>
    </w:p>
    <w:p w:rsidR="004167C7" w:rsidRDefault="004167C7" w:rsidP="007C713F">
      <w:pPr>
        <w:pStyle w:val="ListParagraph"/>
        <w:numPr>
          <w:ilvl w:val="0"/>
          <w:numId w:val="12"/>
        </w:numPr>
      </w:pPr>
      <w:r>
        <w:t>Green/Red LEDs</w:t>
      </w:r>
    </w:p>
    <w:p w:rsidR="004167C7" w:rsidRDefault="004167C7" w:rsidP="007C713F">
      <w:pPr>
        <w:pStyle w:val="ListParagraph"/>
        <w:numPr>
          <w:ilvl w:val="0"/>
          <w:numId w:val="12"/>
        </w:numPr>
      </w:pPr>
      <w:r>
        <w:t>Resistors</w:t>
      </w:r>
    </w:p>
    <w:p w:rsidR="004167C7" w:rsidRDefault="004167C7" w:rsidP="007C713F">
      <w:pPr>
        <w:pStyle w:val="ListParagraph"/>
        <w:numPr>
          <w:ilvl w:val="0"/>
          <w:numId w:val="12"/>
        </w:numPr>
      </w:pPr>
      <w:r>
        <w:t>MFRC522 RFID Reader</w:t>
      </w:r>
    </w:p>
    <w:p w:rsidR="004167C7" w:rsidRDefault="004167C7" w:rsidP="007C713F">
      <w:pPr>
        <w:pStyle w:val="ListParagraph"/>
        <w:numPr>
          <w:ilvl w:val="0"/>
          <w:numId w:val="12"/>
        </w:numPr>
      </w:pPr>
      <w:r>
        <w:t>AC-12vDC adaptor</w:t>
      </w:r>
    </w:p>
    <w:p w:rsidR="004167C7" w:rsidRDefault="004167C7" w:rsidP="007C713F"/>
    <w:p w:rsidR="004167C7" w:rsidRDefault="004167C7" w:rsidP="007C713F">
      <w:r>
        <w:t>Throughout the development, I will be linking all of these components to work together using the various scripts.</w:t>
      </w:r>
    </w:p>
    <w:p w:rsidR="006C4735" w:rsidRDefault="007C713F" w:rsidP="007C713F">
      <w:r>
        <w:t xml:space="preserve">To begin, I needed to install all of the relevant libraries that I would be able to use to control and interpret data that is sent from the RFID reader. Because creating a library for the reader was far out of my comfort zone in terms of programming and the specifications of this project, I decided to find a library created by </w:t>
      </w:r>
      <w:hyperlink r:id="rId22" w:history="1">
        <w:r w:rsidRPr="002C334C">
          <w:rPr>
            <w:rStyle w:val="Hyperlink"/>
          </w:rPr>
          <w:t>https://github.com/mxgxw</w:t>
        </w:r>
      </w:hyperlink>
      <w:r>
        <w:t xml:space="preserve">, the source code of which can be found at </w:t>
      </w:r>
      <w:hyperlink r:id="rId23" w:history="1">
        <w:r w:rsidRPr="002C334C">
          <w:rPr>
            <w:rStyle w:val="Hyperlink"/>
          </w:rPr>
          <w:t>https://github.com/mxgxw/MFRC522-python</w:t>
        </w:r>
      </w:hyperlink>
      <w:r>
        <w:t xml:space="preserve">. This library utilizes an hardware SPI </w:t>
      </w:r>
      <w:proofErr w:type="gramStart"/>
      <w:r>
        <w:t>C(</w:t>
      </w:r>
      <w:proofErr w:type="gramEnd"/>
      <w:r>
        <w:t>++) extension for Python in order to work.</w:t>
      </w:r>
      <w:r w:rsidR="006C4735">
        <w:t xml:space="preserve"> This can be found at </w:t>
      </w:r>
      <w:hyperlink r:id="rId24" w:history="1">
        <w:r w:rsidR="006C4735" w:rsidRPr="002C334C">
          <w:rPr>
            <w:rStyle w:val="Hyperlink"/>
          </w:rPr>
          <w:t>https://github.com/lthiery/SPI-Py</w:t>
        </w:r>
      </w:hyperlink>
      <w:r w:rsidR="006C4735">
        <w:t xml:space="preserve">. </w:t>
      </w:r>
      <w:r>
        <w:t xml:space="preserve">To install this extension, I used the git command line to clone the repository and then used the </w:t>
      </w:r>
      <w:r w:rsidR="006C4735">
        <w:t>setup</w:t>
      </w:r>
      <w:r>
        <w:t>.py</w:t>
      </w:r>
      <w:r w:rsidR="006C4735">
        <w:t xml:space="preserve"> script to install the extension. Below are the terminal commands I used, in the order at which I used them.</w:t>
      </w:r>
    </w:p>
    <w:p w:rsidR="006C4735" w:rsidRDefault="004D4CF6" w:rsidP="004D4CF6">
      <w:pPr>
        <w:pStyle w:val="code"/>
      </w:pPr>
      <w:r>
        <w:t xml:space="preserve">~$ git clone </w:t>
      </w:r>
      <w:hyperlink r:id="rId25" w:history="1">
        <w:r w:rsidRPr="002C334C">
          <w:rPr>
            <w:rStyle w:val="Hyperlink"/>
          </w:rPr>
          <w:t>https://github.com/lthiery/SPI-Py</w:t>
        </w:r>
      </w:hyperlink>
    </w:p>
    <w:p w:rsidR="004D4CF6" w:rsidRDefault="004D4CF6" w:rsidP="004D4CF6">
      <w:pPr>
        <w:pStyle w:val="code"/>
      </w:pPr>
      <w:r>
        <w:t xml:space="preserve">~$ </w:t>
      </w:r>
      <w:proofErr w:type="spellStart"/>
      <w:r>
        <w:t>sudo</w:t>
      </w:r>
      <w:proofErr w:type="spellEnd"/>
      <w:r>
        <w:t xml:space="preserve"> apt-get install python-dev</w:t>
      </w:r>
    </w:p>
    <w:p w:rsidR="004D4CF6" w:rsidRDefault="004D4CF6" w:rsidP="004D4CF6">
      <w:pPr>
        <w:pStyle w:val="code"/>
      </w:pPr>
      <w:r>
        <w:t>~$ cd SPI-</w:t>
      </w:r>
      <w:proofErr w:type="spellStart"/>
      <w:r>
        <w:t>Py</w:t>
      </w:r>
      <w:proofErr w:type="spellEnd"/>
    </w:p>
    <w:p w:rsidR="004D4CF6" w:rsidRDefault="004D4CF6" w:rsidP="004D4CF6">
      <w:pPr>
        <w:pStyle w:val="code"/>
      </w:pPr>
      <w:r>
        <w:t xml:space="preserve">~$ </w:t>
      </w:r>
      <w:proofErr w:type="spellStart"/>
      <w:r>
        <w:t>sudo</w:t>
      </w:r>
      <w:proofErr w:type="spellEnd"/>
      <w:r>
        <w:t xml:space="preserve"> python setup.py</w:t>
      </w:r>
    </w:p>
    <w:p w:rsidR="009F5FBE" w:rsidRDefault="009F5FBE" w:rsidP="004D4CF6"/>
    <w:p w:rsidR="004D4CF6" w:rsidRDefault="004D4CF6" w:rsidP="004D4CF6">
      <w:r w:rsidRPr="004D4CF6">
        <w:t>In order to use SPI on the Raspberry Pi, I also had to enable it</w:t>
      </w:r>
      <w:r>
        <w:t xml:space="preserve"> by removing </w:t>
      </w:r>
      <w:proofErr w:type="gramStart"/>
      <w:r>
        <w:t>it’s</w:t>
      </w:r>
      <w:proofErr w:type="gramEnd"/>
      <w:r>
        <w:t xml:space="preserve"> blacklist</w:t>
      </w:r>
      <w:r w:rsidR="00811777">
        <w:t>.</w:t>
      </w:r>
    </w:p>
    <w:p w:rsidR="004D4CF6" w:rsidRDefault="004D4CF6" w:rsidP="004D4CF6">
      <w:pPr>
        <w:pStyle w:val="code"/>
      </w:pPr>
      <w:r>
        <w:t>~$ cd /</w:t>
      </w:r>
      <w:proofErr w:type="spellStart"/>
      <w:r>
        <w:t>etc</w:t>
      </w:r>
      <w:proofErr w:type="spellEnd"/>
      <w:r>
        <w:t>/</w:t>
      </w:r>
      <w:proofErr w:type="spellStart"/>
      <w:r>
        <w:t>modprobe.d</w:t>
      </w:r>
      <w:proofErr w:type="spellEnd"/>
      <w:r>
        <w:t>/</w:t>
      </w:r>
      <w:proofErr w:type="spellStart"/>
      <w:r>
        <w:t>raspi-blacklist.conf</w:t>
      </w:r>
      <w:proofErr w:type="spellEnd"/>
    </w:p>
    <w:p w:rsidR="004D4CF6" w:rsidRDefault="004D4CF6" w:rsidP="004D4CF6">
      <w:pPr>
        <w:pStyle w:val="code"/>
      </w:pPr>
      <w:r>
        <w:t xml:space="preserve">~$ </w:t>
      </w:r>
      <w:proofErr w:type="spellStart"/>
      <w:r>
        <w:t>sudo</w:t>
      </w:r>
      <w:proofErr w:type="spellEnd"/>
      <w:r>
        <w:t xml:space="preserve"> </w:t>
      </w:r>
      <w:proofErr w:type="spellStart"/>
      <w:r>
        <w:t>nano</w:t>
      </w:r>
      <w:proofErr w:type="spellEnd"/>
      <w:r>
        <w:t xml:space="preserve"> </w:t>
      </w:r>
      <w:proofErr w:type="spellStart"/>
      <w:r>
        <w:t>raspi-blacklist.conf</w:t>
      </w:r>
      <w:proofErr w:type="spellEnd"/>
    </w:p>
    <w:p w:rsidR="004D4CF6" w:rsidRDefault="009F5FBE" w:rsidP="004D4CF6">
      <w:pPr>
        <w:pStyle w:val="code"/>
      </w:pPr>
      <w:r>
        <w:t xml:space="preserve">_____NANO </w:t>
      </w:r>
      <w:r w:rsidR="004D4CF6">
        <w:t>_____</w:t>
      </w:r>
    </w:p>
    <w:p w:rsidR="004D4CF6" w:rsidRDefault="009F5FBE" w:rsidP="004D4CF6">
      <w:pPr>
        <w:pStyle w:val="code"/>
      </w:pPr>
      <w:r>
        <w:t># blacklist spi-bcm2708</w:t>
      </w:r>
    </w:p>
    <w:p w:rsidR="009F5FBE" w:rsidRDefault="009F5FBE" w:rsidP="004D4CF6">
      <w:pPr>
        <w:pStyle w:val="code"/>
      </w:pPr>
      <w:proofErr w:type="gramStart"/>
      <w:r>
        <w:t>blacklist</w:t>
      </w:r>
      <w:proofErr w:type="gramEnd"/>
      <w:r>
        <w:t xml:space="preserve"> spi-bcm2835</w:t>
      </w:r>
    </w:p>
    <w:p w:rsidR="009F5FBE" w:rsidRDefault="009F5FBE" w:rsidP="0039484D"/>
    <w:p w:rsidR="009F5FBE" w:rsidRDefault="009F5FBE" w:rsidP="00344F05">
      <w:r>
        <w:t xml:space="preserve">The </w:t>
      </w:r>
      <w:r w:rsidRPr="009F5FBE">
        <w:rPr>
          <w:rStyle w:val="codeChar"/>
          <w:rFonts w:eastAsiaTheme="minorHAnsi"/>
        </w:rPr>
        <w:t>#</w:t>
      </w:r>
      <w:r w:rsidR="0039484D">
        <w:t xml:space="preserve"> is used to comment out the blacklist.</w:t>
      </w:r>
      <w:r>
        <w:t xml:space="preserve"> The blacklist I have left uncommented is there for a reason which I will explain after the installation of the MFRC522 library.</w:t>
      </w:r>
    </w:p>
    <w:p w:rsidR="0039484D" w:rsidRDefault="0039484D" w:rsidP="00344F05">
      <w:r>
        <w:t>Once I had enabled the SPI-</w:t>
      </w:r>
      <w:proofErr w:type="spellStart"/>
      <w:r>
        <w:t>Py</w:t>
      </w:r>
      <w:proofErr w:type="spellEnd"/>
      <w:r>
        <w:t xml:space="preserve"> extension, I then needed to fetch the library for the RFID reader. At this point, I decided to create a folder which would contain a directory for my libraries, resources and source code.</w:t>
      </w:r>
    </w:p>
    <w:p w:rsidR="0039484D" w:rsidRDefault="0039484D" w:rsidP="00344F05">
      <w:pPr>
        <w:pStyle w:val="code"/>
      </w:pPr>
      <w:r>
        <w:t>~$ cd ~</w:t>
      </w:r>
    </w:p>
    <w:p w:rsidR="0039484D" w:rsidRDefault="0039484D" w:rsidP="00344F05">
      <w:pPr>
        <w:pStyle w:val="code"/>
      </w:pPr>
      <w:r>
        <w:t xml:space="preserve">~$ </w:t>
      </w:r>
      <w:proofErr w:type="spellStart"/>
      <w:r>
        <w:t>mkdir</w:t>
      </w:r>
      <w:proofErr w:type="spellEnd"/>
      <w:r>
        <w:t xml:space="preserve"> rc522lock</w:t>
      </w:r>
    </w:p>
    <w:p w:rsidR="0039484D" w:rsidRDefault="0039484D" w:rsidP="00344F05">
      <w:pPr>
        <w:pStyle w:val="code"/>
      </w:pPr>
      <w:r>
        <w:t>~$ cd rc522lock</w:t>
      </w:r>
    </w:p>
    <w:p w:rsidR="0039484D" w:rsidRDefault="0039484D" w:rsidP="00344F05">
      <w:pPr>
        <w:pStyle w:val="code"/>
      </w:pPr>
      <w:r>
        <w:t xml:space="preserve">~$ </w:t>
      </w:r>
      <w:proofErr w:type="spellStart"/>
      <w:r>
        <w:t>mkdir</w:t>
      </w:r>
      <w:proofErr w:type="spellEnd"/>
      <w:r>
        <w:t xml:space="preserve"> lib</w:t>
      </w:r>
    </w:p>
    <w:p w:rsidR="0039484D" w:rsidRDefault="0039484D" w:rsidP="00344F05">
      <w:pPr>
        <w:pStyle w:val="code"/>
      </w:pPr>
      <w:r>
        <w:t xml:space="preserve">~$ </w:t>
      </w:r>
      <w:proofErr w:type="spellStart"/>
      <w:r>
        <w:t>mkdir</w:t>
      </w:r>
      <w:proofErr w:type="spellEnd"/>
      <w:r>
        <w:t xml:space="preserve"> resources</w:t>
      </w:r>
    </w:p>
    <w:p w:rsidR="0039484D" w:rsidRDefault="0039484D" w:rsidP="00344F05">
      <w:pPr>
        <w:pStyle w:val="code"/>
      </w:pPr>
      <w:r>
        <w:t xml:space="preserve">~$ </w:t>
      </w:r>
      <w:proofErr w:type="spellStart"/>
      <w:r>
        <w:t>mkdir</w:t>
      </w:r>
      <w:proofErr w:type="spellEnd"/>
      <w:r>
        <w:t xml:space="preserve"> </w:t>
      </w:r>
      <w:proofErr w:type="spellStart"/>
      <w:r>
        <w:t>src</w:t>
      </w:r>
      <w:proofErr w:type="spellEnd"/>
    </w:p>
    <w:p w:rsidR="009F5FBE" w:rsidRDefault="009F5FBE" w:rsidP="00344F05"/>
    <w:p w:rsidR="0039484D" w:rsidRDefault="0039484D" w:rsidP="00344F05">
      <w:r>
        <w:t xml:space="preserve">From here, I then downloaded the MFRC522-python repository into the </w:t>
      </w:r>
      <w:r w:rsidR="009F5FBE" w:rsidRPr="009F5FBE">
        <w:rPr>
          <w:rStyle w:val="codeChar"/>
          <w:rFonts w:eastAsiaTheme="minorHAnsi"/>
        </w:rPr>
        <w:t>lib</w:t>
      </w:r>
      <w:r>
        <w:t xml:space="preserve"> directory</w:t>
      </w:r>
    </w:p>
    <w:p w:rsidR="0039484D" w:rsidRDefault="0039484D" w:rsidP="00344F05">
      <w:pPr>
        <w:pStyle w:val="code"/>
      </w:pPr>
      <w:r>
        <w:t>~$ cd lib</w:t>
      </w:r>
    </w:p>
    <w:p w:rsidR="0039484D" w:rsidRDefault="0039484D" w:rsidP="00344F05">
      <w:pPr>
        <w:pStyle w:val="code"/>
        <w:rPr>
          <w:rFonts w:ascii="Century Gothic" w:hAnsi="Century Gothic"/>
        </w:rPr>
      </w:pPr>
      <w:r>
        <w:t xml:space="preserve">~$ git clone </w:t>
      </w:r>
      <w:hyperlink r:id="rId26" w:history="1">
        <w:r w:rsidRPr="002C334C">
          <w:rPr>
            <w:rStyle w:val="Hyperlink"/>
            <w:rFonts w:ascii="Century Gothic" w:hAnsi="Century Gothic"/>
          </w:rPr>
          <w:t>https://github.com/mxgxw/MFRC522-python</w:t>
        </w:r>
      </w:hyperlink>
    </w:p>
    <w:p w:rsidR="009F5FBE" w:rsidRDefault="009F5FBE" w:rsidP="00344F05"/>
    <w:p w:rsidR="0039484D" w:rsidRDefault="0039484D" w:rsidP="00344F05">
      <w:r>
        <w:t xml:space="preserve">As for the example code, I decided to keep the </w:t>
      </w:r>
      <w:r w:rsidR="009F5FBE" w:rsidRPr="009F5FBE">
        <w:rPr>
          <w:rStyle w:val="codeChar"/>
          <w:rFonts w:eastAsiaTheme="minorHAnsi"/>
        </w:rPr>
        <w:t>Read.py</w:t>
      </w:r>
      <w:r w:rsidR="009F5FBE">
        <w:t xml:space="preserve"> </w:t>
      </w:r>
      <w:r>
        <w:t>file for referencing against my main script, but I didn’t need the other files so I removed them to save space.</w:t>
      </w:r>
    </w:p>
    <w:p w:rsidR="0039484D" w:rsidRDefault="0039484D" w:rsidP="00344F05">
      <w:pPr>
        <w:pStyle w:val="code"/>
      </w:pPr>
      <w:r>
        <w:t xml:space="preserve">~$ </w:t>
      </w:r>
      <w:proofErr w:type="spellStart"/>
      <w:r>
        <w:t>rm</w:t>
      </w:r>
      <w:proofErr w:type="spellEnd"/>
      <w:r>
        <w:t xml:space="preserve"> Dump.py</w:t>
      </w:r>
    </w:p>
    <w:p w:rsidR="0039484D" w:rsidRDefault="0039484D" w:rsidP="00344F05">
      <w:pPr>
        <w:pStyle w:val="code"/>
      </w:pPr>
      <w:r>
        <w:t xml:space="preserve">~$ </w:t>
      </w:r>
      <w:proofErr w:type="spellStart"/>
      <w:r>
        <w:t>rm</w:t>
      </w:r>
      <w:proofErr w:type="spellEnd"/>
      <w:r>
        <w:t xml:space="preserve"> README.md</w:t>
      </w:r>
    </w:p>
    <w:p w:rsidR="009F5FBE" w:rsidRDefault="0039484D" w:rsidP="00344F05">
      <w:pPr>
        <w:pStyle w:val="code"/>
      </w:pPr>
      <w:r>
        <w:t xml:space="preserve">~$ </w:t>
      </w:r>
      <w:proofErr w:type="spellStart"/>
      <w:r>
        <w:t>rm</w:t>
      </w:r>
      <w:proofErr w:type="spellEnd"/>
      <w:r>
        <w:t xml:space="preserve"> Write.py</w:t>
      </w:r>
    </w:p>
    <w:p w:rsidR="009F5FBE" w:rsidRDefault="009F5FBE" w:rsidP="00344F05">
      <w:r>
        <w:t xml:space="preserve"> </w:t>
      </w:r>
    </w:p>
    <w:p w:rsidR="00344F05" w:rsidRDefault="009F5FBE" w:rsidP="00344F05">
      <w:r>
        <w:t xml:space="preserve">Before I had blacklisted the </w:t>
      </w:r>
      <w:r w:rsidRPr="009F5FBE">
        <w:rPr>
          <w:rStyle w:val="codeChar"/>
          <w:rFonts w:eastAsiaTheme="minorHAnsi"/>
        </w:rPr>
        <w:t>spi-bcm2835</w:t>
      </w:r>
      <w:r>
        <w:t xml:space="preserve"> module, I ran the </w:t>
      </w:r>
      <w:r w:rsidRPr="009F5FBE">
        <w:rPr>
          <w:rStyle w:val="codeChar"/>
          <w:rFonts w:eastAsiaTheme="minorHAnsi"/>
        </w:rPr>
        <w:t>Read.py</w:t>
      </w:r>
      <w:r>
        <w:t xml:space="preserve"> </w:t>
      </w:r>
      <w:r w:rsidR="00344F05">
        <w:t xml:space="preserve">script found within </w:t>
      </w:r>
      <w:r w:rsidR="00344F05" w:rsidRPr="00344F05">
        <w:rPr>
          <w:rStyle w:val="codeChar"/>
          <w:rFonts w:eastAsiaTheme="minorHAnsi"/>
        </w:rPr>
        <w:t>lib/MFRC522</w:t>
      </w:r>
      <w:r w:rsidR="00344F05" w:rsidRPr="00344F05">
        <w:t xml:space="preserve"> and</w:t>
      </w:r>
      <w:r w:rsidR="00344F05">
        <w:t xml:space="preserve"> received the error </w:t>
      </w:r>
      <w:r w:rsidR="00344F05" w:rsidRPr="00344F05">
        <w:rPr>
          <w:rStyle w:val="codeChar"/>
          <w:rFonts w:eastAsiaTheme="minorHAnsi"/>
        </w:rPr>
        <w:t>‘</w:t>
      </w:r>
      <w:r w:rsidR="00344F05">
        <w:rPr>
          <w:rStyle w:val="codeChar"/>
          <w:rFonts w:eastAsiaTheme="minorHAnsi"/>
        </w:rPr>
        <w:t>c</w:t>
      </w:r>
      <w:r w:rsidR="00344F05" w:rsidRPr="00344F05">
        <w:rPr>
          <w:rStyle w:val="codeChar"/>
          <w:rFonts w:eastAsiaTheme="minorHAnsi"/>
        </w:rPr>
        <w:t>an't open device: no such file or directory</w:t>
      </w:r>
      <w:r w:rsidR="00344F05">
        <w:rPr>
          <w:rStyle w:val="codeChar"/>
          <w:rFonts w:eastAsiaTheme="minorHAnsi"/>
        </w:rPr>
        <w:t xml:space="preserve">’. </w:t>
      </w:r>
      <w:r w:rsidR="00344F05">
        <w:t xml:space="preserve">I worked out that it was an issue with the SPI module by inserting a print statement before and after the program imports SPI. The first print statement appears and then follows the error, not the second print statement. I found that the current SPI version running on the Pi was </w:t>
      </w:r>
      <w:r w:rsidR="00344F05" w:rsidRPr="00344F05">
        <w:rPr>
          <w:rStyle w:val="codeChar"/>
          <w:rFonts w:eastAsiaTheme="minorHAnsi"/>
        </w:rPr>
        <w:t>spi-bcm2835</w:t>
      </w:r>
      <w:r w:rsidR="00344F05" w:rsidRPr="00344F05">
        <w:t>.</w:t>
      </w:r>
      <w:r w:rsidR="00344F05">
        <w:t xml:space="preserve"> The issue was that the SPI extension I had installed was for version </w:t>
      </w:r>
      <w:r w:rsidR="00344F05" w:rsidRPr="00344F05">
        <w:rPr>
          <w:rStyle w:val="codeChar"/>
          <w:rFonts w:eastAsiaTheme="minorHAnsi"/>
        </w:rPr>
        <w:t>spi-bcm2708</w:t>
      </w:r>
      <w:r w:rsidR="00344F05">
        <w:t xml:space="preserve"> and although it was enabled the Pi was using the </w:t>
      </w:r>
      <w:r w:rsidR="00811777">
        <w:t>later version. In order to fix the issue I had to blacklist the new version of the module and add the older version to the device tree in the boot configuration file.</w:t>
      </w:r>
    </w:p>
    <w:p w:rsidR="00811777" w:rsidRDefault="00811777" w:rsidP="00811777"/>
    <w:p w:rsidR="00811777" w:rsidRDefault="00811777" w:rsidP="001E6488">
      <w:pPr>
        <w:pStyle w:val="code"/>
      </w:pPr>
      <w:r>
        <w:lastRenderedPageBreak/>
        <w:t xml:space="preserve">~$ </w:t>
      </w:r>
      <w:proofErr w:type="spellStart"/>
      <w:r>
        <w:t>sudo</w:t>
      </w:r>
      <w:proofErr w:type="spellEnd"/>
      <w:r>
        <w:t xml:space="preserve"> </w:t>
      </w:r>
      <w:proofErr w:type="spellStart"/>
      <w:r>
        <w:t>nano</w:t>
      </w:r>
      <w:proofErr w:type="spellEnd"/>
      <w:r>
        <w:t xml:space="preserve"> /boot/config.txt</w:t>
      </w:r>
    </w:p>
    <w:p w:rsidR="00811777" w:rsidRDefault="00811777" w:rsidP="001E6488">
      <w:pPr>
        <w:pStyle w:val="code"/>
      </w:pPr>
      <w:r>
        <w:t>_____NANO _____</w:t>
      </w:r>
    </w:p>
    <w:p w:rsidR="00811777" w:rsidRDefault="00811777" w:rsidP="001E6488">
      <w:pPr>
        <w:pStyle w:val="code"/>
      </w:pPr>
      <w:proofErr w:type="spellStart"/>
      <w:r>
        <w:t>device_tree_param</w:t>
      </w:r>
      <w:proofErr w:type="spellEnd"/>
      <w:r>
        <w:t>=</w:t>
      </w:r>
      <w:proofErr w:type="spellStart"/>
      <w:r>
        <w:t>spi</w:t>
      </w:r>
      <w:proofErr w:type="spellEnd"/>
      <w:r>
        <w:t>=on</w:t>
      </w:r>
    </w:p>
    <w:p w:rsidR="00811777" w:rsidRDefault="00811777" w:rsidP="001E6488">
      <w:pPr>
        <w:pStyle w:val="code"/>
      </w:pPr>
      <w:proofErr w:type="spellStart"/>
      <w:proofErr w:type="gramStart"/>
      <w:r>
        <w:t>dtoverlay</w:t>
      </w:r>
      <w:proofErr w:type="spellEnd"/>
      <w:r>
        <w:t>=</w:t>
      </w:r>
      <w:proofErr w:type="gramEnd"/>
      <w:r>
        <w:t>spi-bcm2708</w:t>
      </w:r>
    </w:p>
    <w:p w:rsidR="00811777" w:rsidRDefault="00811777" w:rsidP="001E6488"/>
    <w:p w:rsidR="00811777" w:rsidRDefault="00811777" w:rsidP="001E6488">
      <w:r>
        <w:t xml:space="preserve">When the module was working properly, I was able to run the </w:t>
      </w:r>
      <w:r w:rsidRPr="00811777">
        <w:rPr>
          <w:rStyle w:val="codeChar"/>
          <w:rFonts w:eastAsiaTheme="minorHAnsi"/>
        </w:rPr>
        <w:t>Read.py</w:t>
      </w:r>
      <w:r w:rsidRPr="00811777">
        <w:t xml:space="preserve"> pr</w:t>
      </w:r>
      <w:r>
        <w:t>ogram to test the RC522 reader. For reference, the reader is hooked up to the breadboard (connected to the Pi) as shown below</w:t>
      </w:r>
      <w:r w:rsidR="00A80BE4">
        <w:t>.</w:t>
      </w:r>
    </w:p>
    <w:p w:rsidR="00811777" w:rsidRDefault="00AE72E3" w:rsidP="001E6488">
      <w:r w:rsidRPr="00AE72E3">
        <w:rPr>
          <w:noProof/>
          <w:lang w:eastAsia="en-GB"/>
        </w:rPr>
        <mc:AlternateContent>
          <mc:Choice Requires="wps">
            <w:drawing>
              <wp:anchor distT="0" distB="0" distL="114300" distR="114300" simplePos="0" relativeHeight="251691008" behindDoc="0" locked="0" layoutInCell="1" allowOverlap="1" wp14:anchorId="5FA68630" wp14:editId="1276DB26">
                <wp:simplePos x="0" y="0"/>
                <wp:positionH relativeFrom="column">
                  <wp:posOffset>2018581</wp:posOffset>
                </wp:positionH>
                <wp:positionV relativeFrom="paragraph">
                  <wp:posOffset>116373</wp:posOffset>
                </wp:positionV>
                <wp:extent cx="1457864" cy="232410"/>
                <wp:effectExtent l="0" t="0" r="28575" b="15240"/>
                <wp:wrapNone/>
                <wp:docPr id="1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57864" cy="232410"/>
                        </a:xfrm>
                        <a:prstGeom prst="rect">
                          <a:avLst/>
                        </a:prstGeom>
                        <a:solidFill>
                          <a:srgbClr val="FFFFFF"/>
                        </a:solidFill>
                        <a:ln w="9525">
                          <a:solidFill>
                            <a:srgbClr val="000000"/>
                          </a:solidFill>
                          <a:miter lim="800000"/>
                          <a:headEnd/>
                          <a:tailEnd/>
                        </a:ln>
                      </wps:spPr>
                      <wps:txbx>
                        <w:txbxContent>
                          <w:p w:rsidR="00AE72E3" w:rsidRPr="00AE72E3" w:rsidRDefault="00AE72E3" w:rsidP="00AE72E3">
                            <w:pPr>
                              <w:rPr>
                                <w:sz w:val="16"/>
                              </w:rPr>
                            </w:pPr>
                            <w:r>
                              <w:rPr>
                                <w:sz w:val="16"/>
                              </w:rPr>
                              <w:t xml:space="preserve">Board # reference for </w:t>
                            </w:r>
                            <w:proofErr w:type="spellStart"/>
                            <w:r>
                              <w:rPr>
                                <w:sz w:val="16"/>
                              </w:rPr>
                              <w:t>RPi</w:t>
                            </w:r>
                            <w:proofErr w:type="spellEnd"/>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left:0;text-align:left;margin-left:158.95pt;margin-top:9.15pt;width:114.8pt;height:18.3pt;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">
                <v:textbox>
                  <w:txbxContent>
                    <w:p w:rsidR="00AE72E3" w:rsidRPr="00AE72E3" w:rsidRDefault="00AE72E3" w:rsidP="00AE72E3">
                      <w:pPr>
                        <w:rPr>
                          <w:sz w:val="16"/>
                        </w:rPr>
                      </w:pPr>
                      <w:r>
                        <w:rPr>
                          <w:sz w:val="16"/>
                        </w:rPr>
                        <w:t xml:space="preserve">Board # reference for </w:t>
                      </w:r>
                      <w:proofErr w:type="spellStart"/>
                      <w:r>
                        <w:rPr>
                          <w:sz w:val="16"/>
                        </w:rPr>
                        <w:t>RPi</w:t>
                      </w:r>
                      <w:proofErr w:type="spellEnd"/>
                    </w:p>
                  </w:txbxContent>
                </v:textbox>
              </v:shape>
            </w:pict>
          </mc:Fallback>
        </mc:AlternateContent>
      </w:r>
      <w:r w:rsidRPr="00AE72E3">
        <w:rPr>
          <w:noProof/>
          <w:lang w:eastAsia="en-GB"/>
        </w:rPr>
        <mc:AlternateContent>
          <mc:Choice Requires="wps">
            <w:drawing>
              <wp:anchor distT="0" distB="0" distL="114300" distR="114300" simplePos="0" relativeHeight="251689984" behindDoc="0" locked="0" layoutInCell="1" allowOverlap="1" wp14:anchorId="5B79E73C" wp14:editId="6EA8E001">
                <wp:simplePos x="0" y="0"/>
                <wp:positionH relativeFrom="column">
                  <wp:posOffset>2769079</wp:posOffset>
                </wp:positionH>
                <wp:positionV relativeFrom="paragraph">
                  <wp:posOffset>305651</wp:posOffset>
                </wp:positionV>
                <wp:extent cx="0" cy="284983"/>
                <wp:effectExtent l="95250" t="0" r="57150" b="58420"/>
                <wp:wrapNone/>
                <wp:docPr id="14" name="Straight Arrow Connector 14"/>
                <wp:cNvGraphicFramePr/>
                <a:graphic xmlns:a="http://schemas.openxmlformats.org/drawingml/2006/main">
                  <a:graphicData uri="http://schemas.microsoft.com/office/word/2010/wordprocessingShape">
                    <wps:wsp>
                      <wps:cNvCnPr/>
                      <wps:spPr>
                        <a:xfrm>
                          <a:off x="0" y="0"/>
                          <a:ext cx="0" cy="284983"/>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id="_x0000_t32" coordsize="21600,21600" o:spt="32" o:oned="t" path="m,l21600,21600e" filled="f">
                <v:path arrowok="t" fillok="f" o:connecttype="none"/>
                <o:lock v:ext="edit" shapetype="t"/>
              </v:shapetype>
              <v:shape id="Straight Arrow Connector 14" o:spid="_x0000_s1026" type="#_x0000_t32" style="position:absolute;margin-left:218.05pt;margin-top:24.05pt;width:0;height:22.45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" strokecolor="black [3213]">
                <v:stroke endarrow="open"/>
              </v:shape>
            </w:pict>
          </mc:Fallback>
        </mc:AlternateContent>
      </w:r>
    </w:p>
    <w:p w:rsidR="00A80BE4" w:rsidRDefault="00AE72E3" w:rsidP="001E6488">
      <w:r w:rsidRPr="00AE72E3">
        <w:rPr>
          <w:noProof/>
          <w:lang w:eastAsia="en-GB"/>
        </w:rPr>
        <mc:AlternateContent>
          <mc:Choice Requires="wps">
            <w:drawing>
              <wp:anchor distT="0" distB="0" distL="114300" distR="114300" simplePos="0" relativeHeight="251687936" behindDoc="0" locked="0" layoutInCell="1" allowOverlap="1" wp14:anchorId="608F213F" wp14:editId="6DFB49F9">
                <wp:simplePos x="0" y="0"/>
                <wp:positionH relativeFrom="column">
                  <wp:posOffset>4088921</wp:posOffset>
                </wp:positionH>
                <wp:positionV relativeFrom="paragraph">
                  <wp:posOffset>266976</wp:posOffset>
                </wp:positionV>
                <wp:extent cx="1268083" cy="232410"/>
                <wp:effectExtent l="0" t="0" r="27940" b="15240"/>
                <wp:wrapNone/>
                <wp:docPr id="1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68083" cy="232410"/>
                        </a:xfrm>
                        <a:prstGeom prst="rect">
                          <a:avLst/>
                        </a:prstGeom>
                        <a:solidFill>
                          <a:srgbClr val="FFFFFF"/>
                        </a:solidFill>
                        <a:ln w="9525">
                          <a:solidFill>
                            <a:srgbClr val="000000"/>
                          </a:solidFill>
                          <a:miter lim="800000"/>
                          <a:headEnd/>
                          <a:tailEnd/>
                        </a:ln>
                      </wps:spPr>
                      <wps:txbx>
                        <w:txbxContent>
                          <w:p w:rsidR="00AE72E3" w:rsidRPr="00AE72E3" w:rsidRDefault="00AE72E3" w:rsidP="00AE72E3">
                            <w:pPr>
                              <w:rPr>
                                <w:sz w:val="16"/>
                              </w:rPr>
                            </w:pPr>
                            <w:r>
                              <w:rPr>
                                <w:sz w:val="16"/>
                              </w:rPr>
                              <w:t xml:space="preserve">BCM reference for </w:t>
                            </w:r>
                            <w:proofErr w:type="spellStart"/>
                            <w:r>
                              <w:rPr>
                                <w:sz w:val="16"/>
                              </w:rPr>
                              <w:t>RPi</w:t>
                            </w:r>
                            <w:proofErr w:type="spellEnd"/>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27" type="#_x0000_t202" style="position:absolute;left:0;text-align:left;margin-left:321.95pt;margin-top:21pt;width:99.85pt;height:18.3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">
                <v:textbox>
                  <w:txbxContent>
                    <w:p w:rsidR="00AE72E3" w:rsidRPr="00AE72E3" w:rsidRDefault="00AE72E3" w:rsidP="00AE72E3">
                      <w:pPr>
                        <w:rPr>
                          <w:sz w:val="16"/>
                        </w:rPr>
                      </w:pPr>
                      <w:r>
                        <w:rPr>
                          <w:sz w:val="16"/>
                        </w:rPr>
                        <w:t xml:space="preserve">BCM reference for </w:t>
                      </w:r>
                      <w:proofErr w:type="spellStart"/>
                      <w:r>
                        <w:rPr>
                          <w:sz w:val="16"/>
                        </w:rPr>
                        <w:t>RPi</w:t>
                      </w:r>
                      <w:proofErr w:type="spellEnd"/>
                    </w:p>
                  </w:txbxContent>
                </v:textbox>
              </v:shape>
            </w:pict>
          </mc:Fallback>
        </mc:AlternateContent>
      </w:r>
      <w:r>
        <w:rPr>
          <w:noProof/>
          <w:lang w:eastAsia="en-GB"/>
        </w:rPr>
        <mc:AlternateContent>
          <mc:Choice Requires="wps">
            <w:drawing>
              <wp:anchor distT="0" distB="0" distL="114300" distR="114300" simplePos="0" relativeHeight="251684864" behindDoc="0" locked="0" layoutInCell="1" allowOverlap="1" wp14:anchorId="59899BB5" wp14:editId="0F275064">
                <wp:simplePos x="0" y="0"/>
                <wp:positionH relativeFrom="column">
                  <wp:posOffset>133614</wp:posOffset>
                </wp:positionH>
                <wp:positionV relativeFrom="paragraph">
                  <wp:posOffset>261620</wp:posOffset>
                </wp:positionV>
                <wp:extent cx="1518249" cy="232914"/>
                <wp:effectExtent l="0" t="0" r="25400" b="15240"/>
                <wp:wrapNone/>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18249" cy="232914"/>
                        </a:xfrm>
                        <a:prstGeom prst="rect">
                          <a:avLst/>
                        </a:prstGeom>
                        <a:solidFill>
                          <a:srgbClr val="FFFFFF"/>
                        </a:solidFill>
                        <a:ln w="9525">
                          <a:solidFill>
                            <a:srgbClr val="000000"/>
                          </a:solidFill>
                          <a:miter lim="800000"/>
                          <a:headEnd/>
                          <a:tailEnd/>
                        </a:ln>
                      </wps:spPr>
                      <wps:txbx>
                        <w:txbxContent>
                          <w:p w:rsidR="00AE72E3" w:rsidRPr="00AE72E3" w:rsidRDefault="00AE72E3">
                            <w:pPr>
                              <w:rPr>
                                <w:sz w:val="16"/>
                              </w:rPr>
                            </w:pPr>
                            <w:r w:rsidRPr="00AE72E3">
                              <w:rPr>
                                <w:sz w:val="16"/>
                              </w:rPr>
                              <w:t>Name of socket on RC522</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28" type="#_x0000_t202" style="position:absolute;left:0;text-align:left;margin-left:10.5pt;margin-top:20.6pt;width:119.55pt;height:18.35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">
                <v:textbox>
                  <w:txbxContent>
                    <w:p w:rsidR="00AE72E3" w:rsidRPr="00AE72E3" w:rsidRDefault="00AE72E3">
                      <w:pPr>
                        <w:rPr>
                          <w:sz w:val="16"/>
                        </w:rPr>
                      </w:pPr>
                      <w:r w:rsidRPr="00AE72E3">
                        <w:rPr>
                          <w:sz w:val="16"/>
                        </w:rPr>
                        <w:t>Name of socket on RC522</w:t>
                      </w:r>
                    </w:p>
                  </w:txbxContent>
                </v:textbox>
              </v:shape>
            </w:pict>
          </mc:Fallback>
        </mc:AlternateContent>
      </w:r>
      <w:r>
        <w:rPr>
          <w:noProof/>
          <w:lang w:eastAsia="en-GB"/>
        </w:rPr>
        <w:drawing>
          <wp:anchor distT="0" distB="0" distL="114300" distR="114300" simplePos="0" relativeHeight="251681792" behindDoc="1" locked="0" layoutInCell="1" allowOverlap="1" wp14:anchorId="7243B370" wp14:editId="2A47C8D9">
            <wp:simplePos x="0" y="0"/>
            <wp:positionH relativeFrom="margin">
              <wp:align>center</wp:align>
            </wp:positionH>
            <wp:positionV relativeFrom="paragraph">
              <wp:posOffset>174625</wp:posOffset>
            </wp:positionV>
            <wp:extent cx="1889125" cy="2409825"/>
            <wp:effectExtent l="0" t="0" r="0" b="9525"/>
            <wp:wrapTight wrapText="bothSides">
              <wp:wrapPolygon edited="0">
                <wp:start x="0" y="0"/>
                <wp:lineTo x="0" y="21515"/>
                <wp:lineTo x="21346" y="21515"/>
                <wp:lineTo x="21346" y="0"/>
                <wp:lineTo x="0" y="0"/>
              </wp:wrapPolygon>
            </wp:wrapTight>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7" cstate="print">
                      <a:extLst>
                        <a:ext uri="{28A0092B-C50C-407E-A947-70E740481C1C}">
                          <a14:useLocalDpi xmlns:a14="http://schemas.microsoft.com/office/drawing/2010/main" val="0"/>
                        </a:ext>
                      </a:extLst>
                    </a:blip>
                    <a:srcRect l="25568" t="40107" r="59692" b="26471"/>
                    <a:stretch/>
                  </pic:blipFill>
                  <pic:spPr bwMode="auto">
                    <a:xfrm>
                      <a:off x="0" y="0"/>
                      <a:ext cx="1889125" cy="240982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A80BE4" w:rsidRPr="00A80BE4" w:rsidRDefault="00AE72E3" w:rsidP="001E6488">
      <w:r w:rsidRPr="00AE72E3">
        <w:rPr>
          <w:noProof/>
          <w:lang w:eastAsia="en-GB"/>
        </w:rPr>
        <mc:AlternateContent>
          <mc:Choice Requires="wps">
            <w:drawing>
              <wp:anchor distT="0" distB="0" distL="114300" distR="114300" simplePos="0" relativeHeight="251686912" behindDoc="0" locked="0" layoutInCell="1" allowOverlap="1" wp14:anchorId="1EF0FBBC" wp14:editId="1DF6190A">
                <wp:simplePos x="0" y="0"/>
                <wp:positionH relativeFrom="column">
                  <wp:posOffset>3605278</wp:posOffset>
                </wp:positionH>
                <wp:positionV relativeFrom="paragraph">
                  <wp:posOffset>62865</wp:posOffset>
                </wp:positionV>
                <wp:extent cx="491490" cy="0"/>
                <wp:effectExtent l="38100" t="76200" r="0" b="114300"/>
                <wp:wrapNone/>
                <wp:docPr id="12" name="Straight Arrow Connector 12"/>
                <wp:cNvGraphicFramePr/>
                <a:graphic xmlns:a="http://schemas.openxmlformats.org/drawingml/2006/main">
                  <a:graphicData uri="http://schemas.microsoft.com/office/word/2010/wordprocessingShape">
                    <wps:wsp>
                      <wps:cNvCnPr/>
                      <wps:spPr>
                        <a:xfrm flipH="1">
                          <a:off x="0" y="0"/>
                          <a:ext cx="491490" cy="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shape id="Straight Arrow Connector 12" o:spid="_x0000_s1026" type="#_x0000_t32" style="position:absolute;margin-left:283.9pt;margin-top:4.95pt;width:38.7pt;height:0;flip:x;z-index:25168691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" strokecolor="black [3213]">
                <v:stroke endarrow="open"/>
              </v:shape>
            </w:pict>
          </mc:Fallback>
        </mc:AlternateContent>
      </w:r>
      <w:r w:rsidRPr="00AE72E3">
        <w:rPr>
          <w:noProof/>
          <w:color w:val="000000" w:themeColor="text1"/>
          <w:lang w:eastAsia="en-GB"/>
        </w:rPr>
        <mc:AlternateContent>
          <mc:Choice Requires="wps">
            <w:drawing>
              <wp:anchor distT="0" distB="0" distL="114300" distR="114300" simplePos="0" relativeHeight="251682816" behindDoc="0" locked="0" layoutInCell="1" allowOverlap="1" wp14:anchorId="052B61E3" wp14:editId="6C56FF5A">
                <wp:simplePos x="0" y="0"/>
                <wp:positionH relativeFrom="column">
                  <wp:posOffset>1619621</wp:posOffset>
                </wp:positionH>
                <wp:positionV relativeFrom="paragraph">
                  <wp:posOffset>27940</wp:posOffset>
                </wp:positionV>
                <wp:extent cx="473710" cy="0"/>
                <wp:effectExtent l="0" t="76200" r="21590" b="114300"/>
                <wp:wrapNone/>
                <wp:docPr id="11" name="Straight Arrow Connector 11"/>
                <wp:cNvGraphicFramePr/>
                <a:graphic xmlns:a="http://schemas.openxmlformats.org/drawingml/2006/main">
                  <a:graphicData uri="http://schemas.microsoft.com/office/word/2010/wordprocessingShape">
                    <wps:wsp>
                      <wps:cNvCnPr/>
                      <wps:spPr>
                        <a:xfrm>
                          <a:off x="0" y="0"/>
                          <a:ext cx="473710" cy="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shape id="Straight Arrow Connector 11" o:spid="_x0000_s1026" type="#_x0000_t32" style="position:absolute;margin-left:127.55pt;margin-top:2.2pt;width:37.3pt;height:0;z-index:25168281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" strokecolor="black [3213]">
                <v:stroke endarrow="open"/>
              </v:shape>
            </w:pict>
          </mc:Fallback>
        </mc:AlternateContent>
      </w:r>
    </w:p>
    <w:p w:rsidR="00A80BE4" w:rsidRPr="00A80BE4" w:rsidRDefault="00A80BE4" w:rsidP="001E6488"/>
    <w:p w:rsidR="00A80BE4" w:rsidRPr="00A80BE4" w:rsidRDefault="00A80BE4" w:rsidP="001E6488"/>
    <w:p w:rsidR="00A80BE4" w:rsidRPr="00A80BE4" w:rsidRDefault="00A80BE4" w:rsidP="001E6488"/>
    <w:p w:rsidR="00A80BE4" w:rsidRPr="00A80BE4" w:rsidRDefault="00A80BE4" w:rsidP="001E6488"/>
    <w:p w:rsidR="00A80BE4" w:rsidRDefault="00A80BE4" w:rsidP="001E6488"/>
    <w:p w:rsidR="00AE72E3" w:rsidRDefault="00AE72E3" w:rsidP="001E6488">
      <w:pPr>
        <w:tabs>
          <w:tab w:val="left" w:pos="2907"/>
        </w:tabs>
      </w:pPr>
    </w:p>
    <w:p w:rsidR="00811777" w:rsidRDefault="00A80BE4" w:rsidP="001E6488">
      <w:pPr>
        <w:tabs>
          <w:tab w:val="left" w:pos="2907"/>
        </w:tabs>
      </w:pPr>
      <w:r>
        <w:t>The main objective of running the program is to see how the reader returns an RFID tags unique ID number. I found that each tag has ‘blocks’ of</w:t>
      </w:r>
      <w:r w:rsidR="001E6488">
        <w:t xml:space="preserve"> numbers stored in a list with 6</w:t>
      </w:r>
      <w:r>
        <w:t xml:space="preserve"> indexes. From this point I decided that when it came to building the script, I’d effectively take all the numbers inside the list and concatenate them into one string. The reason I wouldn’t use an integer which would be as effective for a list of numbers is because I will be using the UIDs that are scanned to query a database. With SQL in Python, you query a database with SQL by passing a string to it with the SQL content. Another reason to have it as a string instead is because it is much easier to concatenate the numbers together compared with integers.</w:t>
      </w:r>
    </w:p>
    <w:p w:rsidR="00A80BE4" w:rsidRDefault="001E6488" w:rsidP="001E6488">
      <w:pPr>
        <w:tabs>
          <w:tab w:val="left" w:pos="2907"/>
        </w:tabs>
      </w:pPr>
      <w:r>
        <w:t xml:space="preserve">For example, </w:t>
      </w:r>
      <w:r w:rsidR="00A80BE4">
        <w:t>I have 4 variables and each of them have different values as shown:</w:t>
      </w:r>
    </w:p>
    <w:p w:rsidR="001E6488" w:rsidRDefault="001E6488" w:rsidP="001E6488">
      <w:pPr>
        <w:pStyle w:val="code"/>
      </w:pPr>
      <w:r>
        <w:t>int1 = 5</w:t>
      </w:r>
    </w:p>
    <w:p w:rsidR="001E6488" w:rsidRDefault="001E6488" w:rsidP="001E6488">
      <w:pPr>
        <w:pStyle w:val="code"/>
      </w:pPr>
      <w:r>
        <w:t>int2 = 3</w:t>
      </w:r>
    </w:p>
    <w:p w:rsidR="001E6488" w:rsidRDefault="001E6488" w:rsidP="001E6488">
      <w:pPr>
        <w:pStyle w:val="code"/>
      </w:pPr>
      <w:r>
        <w:t>str1 = “5”</w:t>
      </w:r>
    </w:p>
    <w:p w:rsidR="001E6488" w:rsidRDefault="001E6488" w:rsidP="001E6488">
      <w:pPr>
        <w:pStyle w:val="code"/>
      </w:pPr>
      <w:r>
        <w:t>str2 = “3”</w:t>
      </w:r>
    </w:p>
    <w:p w:rsidR="001E6488" w:rsidRDefault="001E6488" w:rsidP="001E6488">
      <w:r>
        <w:lastRenderedPageBreak/>
        <w:t xml:space="preserve">If I was to do </w:t>
      </w:r>
      <w:r>
        <w:rPr>
          <w:rStyle w:val="codeChar"/>
          <w:rFonts w:eastAsiaTheme="minorHAnsi"/>
        </w:rPr>
        <w:t xml:space="preserve">int1 </w:t>
      </w:r>
      <w:r w:rsidRPr="001E6488">
        <w:rPr>
          <w:rStyle w:val="codeChar"/>
          <w:rFonts w:eastAsiaTheme="minorHAnsi"/>
        </w:rPr>
        <w:t>+ int2</w:t>
      </w:r>
      <w:r w:rsidRPr="001E6488">
        <w:t xml:space="preserve">, </w:t>
      </w:r>
      <w:r>
        <w:t xml:space="preserve">it would return 8, as 5+3 is equal to 8. If I was to do          </w:t>
      </w:r>
      <w:r w:rsidRPr="001E6488">
        <w:rPr>
          <w:rStyle w:val="codeChar"/>
          <w:rFonts w:eastAsiaTheme="minorHAnsi"/>
        </w:rPr>
        <w:t>str1</w:t>
      </w:r>
      <w:r>
        <w:rPr>
          <w:rStyle w:val="codeChar"/>
          <w:rFonts w:eastAsiaTheme="minorHAnsi"/>
        </w:rPr>
        <w:t xml:space="preserve"> </w:t>
      </w:r>
      <w:r w:rsidRPr="001E6488">
        <w:rPr>
          <w:rStyle w:val="codeChar"/>
          <w:rFonts w:eastAsiaTheme="minorHAnsi"/>
        </w:rPr>
        <w:t>+</w:t>
      </w:r>
      <w:r>
        <w:rPr>
          <w:rStyle w:val="codeChar"/>
          <w:rFonts w:eastAsiaTheme="minorHAnsi"/>
        </w:rPr>
        <w:t xml:space="preserve"> </w:t>
      </w:r>
      <w:r w:rsidRPr="001E6488">
        <w:rPr>
          <w:rStyle w:val="codeChar"/>
          <w:rFonts w:eastAsiaTheme="minorHAnsi"/>
        </w:rPr>
        <w:t>str2</w:t>
      </w:r>
      <w:r w:rsidRPr="001E6488">
        <w:t xml:space="preserve"> then </w:t>
      </w:r>
      <w:r>
        <w:t>it would return with 53, as when you add string together it concatenates the values rather than mathematically adds them.</w:t>
      </w:r>
    </w:p>
    <w:p w:rsidR="001E6488" w:rsidRDefault="001E6488" w:rsidP="00243A21">
      <w:r>
        <w:t xml:space="preserve">All of this means that I can have a script which takes the RFID unique ID list and concatenate it into a single string. For example, if I have the list                                </w:t>
      </w:r>
      <w:r w:rsidRPr="006E0FA1">
        <w:rPr>
          <w:rStyle w:val="codeChar"/>
          <w:rFonts w:eastAsiaTheme="minorHAnsi"/>
        </w:rPr>
        <w:t xml:space="preserve">[24, 637, 15, 944, </w:t>
      </w:r>
      <w:r w:rsidR="006E0FA1" w:rsidRPr="006E0FA1">
        <w:rPr>
          <w:rStyle w:val="codeChar"/>
          <w:rFonts w:eastAsiaTheme="minorHAnsi"/>
        </w:rPr>
        <w:t>6</w:t>
      </w:r>
      <w:r w:rsidRPr="006E0FA1">
        <w:rPr>
          <w:rStyle w:val="codeChar"/>
          <w:rFonts w:eastAsiaTheme="minorHAnsi"/>
        </w:rPr>
        <w:t>7, 18]</w:t>
      </w:r>
      <w:r w:rsidRPr="006E0FA1">
        <w:t xml:space="preserve">, </w:t>
      </w:r>
      <w:r w:rsidRPr="001E6488">
        <w:t xml:space="preserve">I </w:t>
      </w:r>
      <w:r>
        <w:t xml:space="preserve">can make that a string which reads </w:t>
      </w:r>
      <w:r w:rsidR="006E0FA1">
        <w:rPr>
          <w:rStyle w:val="codeChar"/>
          <w:rFonts w:eastAsiaTheme="minorHAnsi"/>
        </w:rPr>
        <w:t>24637159446</w:t>
      </w:r>
      <w:r w:rsidRPr="001E6488">
        <w:rPr>
          <w:rStyle w:val="codeChar"/>
          <w:rFonts w:eastAsiaTheme="minorHAnsi"/>
        </w:rPr>
        <w:t>718</w:t>
      </w:r>
      <w:r>
        <w:rPr>
          <w:rStyle w:val="codeChar"/>
          <w:rFonts w:eastAsiaTheme="minorHAnsi"/>
        </w:rPr>
        <w:t xml:space="preserve"> </w:t>
      </w:r>
      <w:r w:rsidRPr="001E6488">
        <w:t>which</w:t>
      </w:r>
      <w:r>
        <w:t xml:space="preserve"> works perfectly as a string to query a database.</w:t>
      </w:r>
    </w:p>
    <w:p w:rsidR="00021F93" w:rsidRDefault="004C22DD" w:rsidP="00243A21">
      <w:r>
        <w:rPr>
          <w:rFonts w:ascii="Roboto Slab" w:eastAsia="Times New Roman" w:hAnsi="Roboto Slab" w:cs="Times New Roman"/>
          <w:noProof/>
          <w:color w:val="C51F51"/>
          <w:sz w:val="21"/>
          <w:szCs w:val="21"/>
          <w:lang w:eastAsia="en-GB"/>
        </w:rPr>
        <mc:AlternateContent>
          <mc:Choice Requires="wps">
            <w:drawing>
              <wp:anchor distT="0" distB="0" distL="114300" distR="114300" simplePos="0" relativeHeight="251692032" behindDoc="0" locked="0" layoutInCell="1" allowOverlap="1" wp14:anchorId="632E2855" wp14:editId="7CCE2D2D">
                <wp:simplePos x="0" y="0"/>
                <wp:positionH relativeFrom="column">
                  <wp:posOffset>690245</wp:posOffset>
                </wp:positionH>
                <wp:positionV relativeFrom="paragraph">
                  <wp:posOffset>2070100</wp:posOffset>
                </wp:positionV>
                <wp:extent cx="1819910" cy="413385"/>
                <wp:effectExtent l="19050" t="19050" r="27940" b="24765"/>
                <wp:wrapNone/>
                <wp:docPr id="16" name="Oval 16"/>
                <wp:cNvGraphicFramePr/>
                <a:graphic xmlns:a="http://schemas.openxmlformats.org/drawingml/2006/main">
                  <a:graphicData uri="http://schemas.microsoft.com/office/word/2010/wordprocessingShape">
                    <wps:wsp>
                      <wps:cNvSpPr/>
                      <wps:spPr>
                        <a:xfrm>
                          <a:off x="0" y="0"/>
                          <a:ext cx="1819910" cy="413385"/>
                        </a:xfrm>
                        <a:prstGeom prst="ellipse">
                          <a:avLst/>
                        </a:prstGeom>
                        <a:noFill/>
                        <a:ln w="34925">
                          <a:solidFill>
                            <a:srgbClr val="00B0F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oval id="Oval 16" o:spid="_x0000_s1026" style="position:absolute;margin-left:54.35pt;margin-top:163pt;width:143.3pt;height:32.55pt;z-index:25169203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" filled="f" strokecolor="#00b0f0" strokeweight="2.75pt"/>
            </w:pict>
          </mc:Fallback>
        </mc:AlternateContent>
      </w:r>
      <w:r>
        <w:rPr>
          <w:rFonts w:ascii="Roboto Slab" w:hAnsi="Roboto Slab"/>
          <w:noProof/>
          <w:color w:val="5D5656"/>
          <w:sz w:val="21"/>
          <w:szCs w:val="21"/>
          <w:lang w:eastAsia="en-GB"/>
        </w:rPr>
        <w:drawing>
          <wp:anchor distT="0" distB="0" distL="114300" distR="114300" simplePos="0" relativeHeight="251678720" behindDoc="1" locked="0" layoutInCell="1" allowOverlap="1" wp14:anchorId="390A8DBB" wp14:editId="64EC03CA">
            <wp:simplePos x="0" y="0"/>
            <wp:positionH relativeFrom="column">
              <wp:posOffset>-31750</wp:posOffset>
            </wp:positionH>
            <wp:positionV relativeFrom="paragraph">
              <wp:posOffset>688975</wp:posOffset>
            </wp:positionV>
            <wp:extent cx="3834765" cy="2922905"/>
            <wp:effectExtent l="0" t="0" r="0" b="0"/>
            <wp:wrapTight wrapText="bothSides">
              <wp:wrapPolygon edited="0">
                <wp:start x="0" y="0"/>
                <wp:lineTo x="0" y="21398"/>
                <wp:lineTo x="21461" y="21398"/>
                <wp:lineTo x="21461" y="0"/>
                <wp:lineTo x="0" y="0"/>
              </wp:wrapPolygon>
            </wp:wrapTight>
            <wp:docPr id="7" name="Picture 7" descr="https://www.modmypi.com/image/cache/data/rpi-products/breakout-boards/modmypi/relay/DSC_0453-800x60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ttps://www.modmypi.com/image/cache/data/rpi-products/breakout-boards/modmypi/relay/DSC_0453-800x609.jp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834765" cy="2922905"/>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lang w:eastAsia="en-GB"/>
        </w:rPr>
        <mc:AlternateContent>
          <mc:Choice Requires="wps">
            <w:drawing>
              <wp:anchor distT="0" distB="0" distL="114300" distR="114300" simplePos="0" relativeHeight="251680768" behindDoc="0" locked="0" layoutInCell="1" allowOverlap="1" wp14:anchorId="17F238C8" wp14:editId="42790D93">
                <wp:simplePos x="0" y="0"/>
                <wp:positionH relativeFrom="column">
                  <wp:posOffset>2381250</wp:posOffset>
                </wp:positionH>
                <wp:positionV relativeFrom="paragraph">
                  <wp:posOffset>2238375</wp:posOffset>
                </wp:positionV>
                <wp:extent cx="689610" cy="1077595"/>
                <wp:effectExtent l="19050" t="19050" r="15240" b="27305"/>
                <wp:wrapNone/>
                <wp:docPr id="5" name="Oval 5"/>
                <wp:cNvGraphicFramePr/>
                <a:graphic xmlns:a="http://schemas.openxmlformats.org/drawingml/2006/main">
                  <a:graphicData uri="http://schemas.microsoft.com/office/word/2010/wordprocessingShape">
                    <wps:wsp>
                      <wps:cNvSpPr/>
                      <wps:spPr>
                        <a:xfrm>
                          <a:off x="0" y="0"/>
                          <a:ext cx="689610" cy="1077595"/>
                        </a:xfrm>
                        <a:prstGeom prst="ellipse">
                          <a:avLst/>
                        </a:prstGeom>
                        <a:noFill/>
                        <a:ln w="31750">
                          <a:solidFill>
                            <a:srgbClr val="FFFF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5" o:spid="_x0000_s1026" style="position:absolute;margin-left:187.5pt;margin-top:176.25pt;width:54.3pt;height:84.85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" filled="f" strokecolor="yellow" strokeweight="2.5pt"/>
            </w:pict>
          </mc:Fallback>
        </mc:AlternateContent>
      </w:r>
      <w:r w:rsidR="006E0FA1">
        <w:t xml:space="preserve">Once I had verified that the reader was functional and had it working with the Pi, I decided to set the </w:t>
      </w:r>
      <w:proofErr w:type="spellStart"/>
      <w:r w:rsidR="00021F93">
        <w:t>PiOT</w:t>
      </w:r>
      <w:proofErr w:type="spellEnd"/>
      <w:r w:rsidR="00021F93">
        <w:t xml:space="preserve"> relay board up.</w:t>
      </w:r>
      <w:r w:rsidR="00021F93">
        <w:rPr>
          <w:rFonts w:ascii="Roboto Slab" w:hAnsi="Roboto Slab"/>
          <w:color w:val="5D5656"/>
          <w:sz w:val="21"/>
          <w:szCs w:val="21"/>
          <w:lang w:val="en"/>
        </w:rPr>
        <w:t xml:space="preserve"> </w:t>
      </w:r>
      <w:r w:rsidR="00021F93" w:rsidRPr="00021F93">
        <w:t>Be</w:t>
      </w:r>
      <w:r w:rsidR="00021F93">
        <w:t>low is an image of the board. As you can see it is con</w:t>
      </w:r>
      <w:r w:rsidR="00AE72E3">
        <w:t>nected through all 40 GPIO pins</w:t>
      </w:r>
      <w:r w:rsidR="00F67978">
        <w:t xml:space="preserve"> in the socket (circled in blue).</w:t>
      </w:r>
    </w:p>
    <w:p w:rsidR="00021F93" w:rsidRPr="00021F93" w:rsidRDefault="00021F93" w:rsidP="00243A21"/>
    <w:p w:rsidR="00021F93" w:rsidRPr="00021F93" w:rsidRDefault="004C22DD" w:rsidP="00243A21">
      <w:r>
        <w:rPr>
          <w:rFonts w:ascii="Roboto Slab" w:eastAsia="Times New Roman" w:hAnsi="Roboto Slab" w:cs="Times New Roman"/>
          <w:noProof/>
          <w:color w:val="C51F51"/>
          <w:sz w:val="21"/>
          <w:szCs w:val="21"/>
          <w:lang w:eastAsia="en-GB"/>
        </w:rPr>
        <w:drawing>
          <wp:anchor distT="0" distB="0" distL="114300" distR="114300" simplePos="0" relativeHeight="251679744" behindDoc="1" locked="0" layoutInCell="1" allowOverlap="1" wp14:anchorId="2C22097C" wp14:editId="30D2AF64">
            <wp:simplePos x="0" y="0"/>
            <wp:positionH relativeFrom="column">
              <wp:posOffset>66675</wp:posOffset>
            </wp:positionH>
            <wp:positionV relativeFrom="paragraph">
              <wp:posOffset>295910</wp:posOffset>
            </wp:positionV>
            <wp:extent cx="1858645" cy="1415415"/>
            <wp:effectExtent l="0" t="0" r="8255" b="0"/>
            <wp:wrapTight wrapText="bothSides">
              <wp:wrapPolygon edited="0">
                <wp:start x="0" y="0"/>
                <wp:lineTo x="0" y="21222"/>
                <wp:lineTo x="21475" y="21222"/>
                <wp:lineTo x="21475" y="0"/>
                <wp:lineTo x="0" y="0"/>
              </wp:wrapPolygon>
            </wp:wrapTight>
            <wp:docPr id="8" name="Picture 8" descr="40 Pin GPIO Connector Header Extender - Extra Tall">
              <a:hlinkClick xmlns:a="http://schemas.openxmlformats.org/drawingml/2006/main" r:id="rId29" tooltip="&quot;40 Pin GPIO Connector Header Extender - Extra Tall&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descr="40 Pin GPIO Connector Header Extender - Extra Tall">
                      <a:hlinkClick r:id="rId29" tooltip="&quot;40 Pin GPIO Connector Header Extender - Extra Tall&quot;"/>
                    </pic:cNvPr>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1858645" cy="141541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021F93" w:rsidRPr="00021F93" w:rsidRDefault="00021F93" w:rsidP="00243A21"/>
    <w:p w:rsidR="00021F93" w:rsidRPr="00021F93" w:rsidRDefault="00021F93" w:rsidP="00243A21"/>
    <w:p w:rsidR="00021F93" w:rsidRPr="00021F93" w:rsidRDefault="00021F93" w:rsidP="00243A21"/>
    <w:p w:rsidR="00021F93" w:rsidRPr="00021F93" w:rsidRDefault="00021F93" w:rsidP="00243A21"/>
    <w:p w:rsidR="009305E2" w:rsidRDefault="00021F93" w:rsidP="00243A21">
      <w:pPr>
        <w:tabs>
          <w:tab w:val="left" w:pos="2201"/>
        </w:tabs>
      </w:pPr>
      <w:r>
        <w:t>At first I saw that being connected to all the pins could be an issue with connecting the breadboard however they’re all shipped with the extender shown on the right. I also asked the ModMyPi.com forums to see if the board utilised all 40 pins at once and if not if I’d be able to use the rest of the pins and the response I received was good, saying that the board used very little current from the 3.3v and 5v power pins and that it would only need to use 1 GPIO pin per relay, which could be configu</w:t>
      </w:r>
      <w:r w:rsidR="009305E2">
        <w:t xml:space="preserve">red with the on-board interface. I decided to configure the far right relay (circled in yellow) to use pin 3 </w:t>
      </w:r>
      <w:r w:rsidR="009D089F">
        <w:t>in order to control it. I chose this pin because it’s at the back of the breadboard and isn’t likely that I’ll need to use it for anything else such as LEDs or other components. Also, the ribbon cable which I will be using to attach the Pi and relay board will run over the other three relays and therefore will obstruct and make it difficult to use them.</w:t>
      </w:r>
    </w:p>
    <w:p w:rsidR="00243A21" w:rsidRDefault="009D089F" w:rsidP="00243A21">
      <w:pPr>
        <w:tabs>
          <w:tab w:val="left" w:pos="2201"/>
        </w:tabs>
      </w:pPr>
      <w:r>
        <w:t>Lastly I wired up the LEDs to the breadboard. I used (BGN) pins 13 and 26</w:t>
      </w:r>
      <w:r w:rsidR="00243A21">
        <w:t xml:space="preserve"> for the LED anodes and used a resistor for each LED to attach the cathodes to ground. After this was complete, I was ready to start building the code.</w:t>
      </w:r>
    </w:p>
    <w:p w:rsidR="00B55C56" w:rsidRDefault="00243A21" w:rsidP="00F33175">
      <w:pPr>
        <w:tabs>
          <w:tab w:val="left" w:pos="2201"/>
        </w:tabs>
      </w:pPr>
      <w:r>
        <w:lastRenderedPageBreak/>
        <w:t xml:space="preserve">In terms of developing the code, I first had to import all of the libraries that I needed. Previously in the setup, I already had installed the SPI extension to allow me to use the MFRC522 repository, though I also needed access to the Raspberry Pi’s GPIO </w:t>
      </w:r>
      <w:r w:rsidR="00B55C56">
        <w:t>interface. Whilst I did this I also took the chance to create the database and link it to the program.</w:t>
      </w:r>
    </w:p>
    <w:p w:rsidR="00846E8C" w:rsidRDefault="00846E8C" w:rsidP="00F33175">
      <w:pPr>
        <w:tabs>
          <w:tab w:val="left" w:pos="2201"/>
        </w:tabs>
      </w:pPr>
      <w:r>
        <w:t>Before I did this, I decided to reorganise my directories and create new ones to cater for all of these programs. To easily do this and also to keep my code up to date, GitHub was by far the best option. I created a repository on GitHub and linked it to the directory on the Raspberry Pi. I then cloned it onto my PC so that I could easily code with vastly superior editors, push it up to my repository on GitHub and then pull it down on the Raspberry Pi to test.</w:t>
      </w:r>
    </w:p>
    <w:p w:rsidR="00846E8C" w:rsidRDefault="00846E8C" w:rsidP="00F33175">
      <w:pPr>
        <w:tabs>
          <w:tab w:val="left" w:pos="2201"/>
        </w:tabs>
      </w:pPr>
      <w:r>
        <w:t>The following is my</w:t>
      </w:r>
      <w:r w:rsidR="00F33175">
        <w:t xml:space="preserve"> directory tree, all of which is contained in the master parent directory.</w:t>
      </w:r>
    </w:p>
    <w:p w:rsidR="00846E8C" w:rsidRDefault="00846E8C" w:rsidP="00F33175">
      <w:pPr>
        <w:tabs>
          <w:tab w:val="left" w:pos="2201"/>
        </w:tabs>
      </w:pPr>
      <w:r>
        <w:rPr>
          <w:noProof/>
          <w:lang w:eastAsia="en-GB"/>
        </w:rPr>
        <w:drawing>
          <wp:anchor distT="0" distB="0" distL="114300" distR="114300" simplePos="0" relativeHeight="251693056" behindDoc="1" locked="0" layoutInCell="1" allowOverlap="1">
            <wp:simplePos x="0" y="0"/>
            <wp:positionH relativeFrom="column">
              <wp:posOffset>1905</wp:posOffset>
            </wp:positionH>
            <wp:positionV relativeFrom="paragraph">
              <wp:posOffset>231140</wp:posOffset>
            </wp:positionV>
            <wp:extent cx="1826260" cy="1069340"/>
            <wp:effectExtent l="0" t="0" r="2540" b="0"/>
            <wp:wrapTight wrapText="bothSides">
              <wp:wrapPolygon edited="0">
                <wp:start x="0" y="0"/>
                <wp:lineTo x="0" y="21164"/>
                <wp:lineTo x="21405" y="21164"/>
                <wp:lineTo x="21405" y="0"/>
                <wp:lineTo x="0" y="0"/>
              </wp:wrapPolygon>
            </wp:wrapTight>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1">
                      <a:extLst>
                        <a:ext uri="{28A0092B-C50C-407E-A947-70E740481C1C}">
                          <a14:useLocalDpi xmlns:a14="http://schemas.microsoft.com/office/drawing/2010/main" val="0"/>
                        </a:ext>
                      </a:extLst>
                    </a:blip>
                    <a:srcRect l="57640" t="43775" r="32196" b="45644"/>
                    <a:stretch/>
                  </pic:blipFill>
                  <pic:spPr bwMode="auto">
                    <a:xfrm>
                      <a:off x="0" y="0"/>
                      <a:ext cx="1826260" cy="106934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37009A" w:rsidRDefault="0037009A" w:rsidP="00F33175">
      <w:pPr>
        <w:tabs>
          <w:tab w:val="left" w:pos="2201"/>
        </w:tabs>
      </w:pPr>
    </w:p>
    <w:p w:rsidR="0037009A" w:rsidRDefault="0037009A" w:rsidP="00F33175">
      <w:pPr>
        <w:tabs>
          <w:tab w:val="left" w:pos="2201"/>
        </w:tabs>
      </w:pPr>
    </w:p>
    <w:p w:rsidR="0037009A" w:rsidRDefault="0037009A" w:rsidP="00F33175">
      <w:pPr>
        <w:tabs>
          <w:tab w:val="left" w:pos="2201"/>
        </w:tabs>
      </w:pPr>
    </w:p>
    <w:p w:rsidR="0037009A" w:rsidRDefault="0037009A" w:rsidP="00F33175">
      <w:pPr>
        <w:tabs>
          <w:tab w:val="left" w:pos="2201"/>
        </w:tabs>
      </w:pPr>
    </w:p>
    <w:p w:rsidR="0037009A" w:rsidRDefault="0037009A" w:rsidP="00F33175">
      <w:pPr>
        <w:tabs>
          <w:tab w:val="left" w:pos="2201"/>
        </w:tabs>
      </w:pPr>
    </w:p>
    <w:p w:rsidR="0037009A" w:rsidRDefault="0037009A" w:rsidP="00F33175">
      <w:pPr>
        <w:tabs>
          <w:tab w:val="left" w:pos="2201"/>
        </w:tabs>
      </w:pPr>
    </w:p>
    <w:p w:rsidR="0037009A" w:rsidRDefault="0037009A" w:rsidP="00F33175">
      <w:pPr>
        <w:tabs>
          <w:tab w:val="left" w:pos="2201"/>
        </w:tabs>
      </w:pPr>
    </w:p>
    <w:p w:rsidR="0037009A" w:rsidRDefault="0037009A" w:rsidP="00F33175">
      <w:pPr>
        <w:tabs>
          <w:tab w:val="left" w:pos="2201"/>
        </w:tabs>
      </w:pPr>
    </w:p>
    <w:p w:rsidR="0037009A" w:rsidRDefault="0037009A" w:rsidP="00F33175">
      <w:pPr>
        <w:tabs>
          <w:tab w:val="left" w:pos="2201"/>
        </w:tabs>
      </w:pPr>
    </w:p>
    <w:p w:rsidR="0037009A" w:rsidRDefault="0037009A" w:rsidP="00F33175">
      <w:pPr>
        <w:tabs>
          <w:tab w:val="left" w:pos="2201"/>
        </w:tabs>
      </w:pPr>
    </w:p>
    <w:p w:rsidR="0037009A" w:rsidRDefault="0037009A" w:rsidP="00F33175">
      <w:pPr>
        <w:tabs>
          <w:tab w:val="left" w:pos="2201"/>
        </w:tabs>
      </w:pPr>
    </w:p>
    <w:p w:rsidR="0037009A" w:rsidRDefault="0037009A" w:rsidP="00F33175">
      <w:pPr>
        <w:tabs>
          <w:tab w:val="left" w:pos="2201"/>
        </w:tabs>
      </w:pPr>
    </w:p>
    <w:p w:rsidR="004C22DD" w:rsidRDefault="004C22DD" w:rsidP="00F33175">
      <w:pPr>
        <w:tabs>
          <w:tab w:val="left" w:pos="2201"/>
        </w:tabs>
      </w:pPr>
    </w:p>
    <w:p w:rsidR="004C22DD" w:rsidRDefault="004C22DD" w:rsidP="00F33175">
      <w:pPr>
        <w:tabs>
          <w:tab w:val="left" w:pos="2201"/>
        </w:tabs>
      </w:pPr>
    </w:p>
    <w:p w:rsidR="004C22DD" w:rsidRDefault="004C22DD" w:rsidP="00F33175">
      <w:pPr>
        <w:tabs>
          <w:tab w:val="left" w:pos="2201"/>
        </w:tabs>
      </w:pPr>
    </w:p>
    <w:p w:rsidR="004C22DD" w:rsidRDefault="004C22DD" w:rsidP="00F33175">
      <w:pPr>
        <w:tabs>
          <w:tab w:val="left" w:pos="2201"/>
        </w:tabs>
      </w:pPr>
    </w:p>
    <w:p w:rsidR="004C22DD" w:rsidRDefault="004C22DD" w:rsidP="004C22DD">
      <w:pPr>
        <w:tabs>
          <w:tab w:val="left" w:pos="2201"/>
        </w:tabs>
        <w:jc w:val="center"/>
        <w:rPr>
          <w:b/>
          <w:i/>
          <w:sz w:val="28"/>
          <w:u w:val="single"/>
        </w:rPr>
      </w:pPr>
    </w:p>
    <w:p w:rsidR="004C22DD" w:rsidRPr="004C22DD" w:rsidRDefault="004C22DD" w:rsidP="004C22DD">
      <w:pPr>
        <w:tabs>
          <w:tab w:val="left" w:pos="2201"/>
        </w:tabs>
        <w:jc w:val="center"/>
        <w:rPr>
          <w:b/>
          <w:i/>
          <w:sz w:val="28"/>
          <w:u w:val="single"/>
        </w:rPr>
      </w:pPr>
      <w:r>
        <w:rPr>
          <w:b/>
          <w:i/>
          <w:sz w:val="28"/>
          <w:u w:val="single"/>
        </w:rPr>
        <w:lastRenderedPageBreak/>
        <w:t>Development – Database</w:t>
      </w:r>
    </w:p>
    <w:p w:rsidR="004C22DD" w:rsidRPr="004C22DD" w:rsidRDefault="004C22DD" w:rsidP="00F33175">
      <w:pPr>
        <w:tabs>
          <w:tab w:val="left" w:pos="2201"/>
        </w:tabs>
        <w:rPr>
          <w:i/>
          <w:sz w:val="24"/>
          <w:u w:val="single"/>
        </w:rPr>
      </w:pPr>
      <w:r w:rsidRPr="004C22DD">
        <w:rPr>
          <w:i/>
          <w:sz w:val="24"/>
          <w:u w:val="single"/>
        </w:rPr>
        <w:t>Create</w:t>
      </w:r>
    </w:p>
    <w:p w:rsidR="00A006E7" w:rsidRDefault="00334189" w:rsidP="00F33175">
      <w:pPr>
        <w:tabs>
          <w:tab w:val="left" w:pos="2201"/>
        </w:tabs>
      </w:pPr>
      <w:r>
        <w:rPr>
          <w:noProof/>
          <w:lang w:eastAsia="en-GB"/>
        </w:rPr>
        <w:drawing>
          <wp:anchor distT="0" distB="0" distL="114300" distR="114300" simplePos="0" relativeHeight="251698176" behindDoc="0" locked="0" layoutInCell="1" allowOverlap="1" wp14:anchorId="4C7B22ED" wp14:editId="2AF7BD55">
            <wp:simplePos x="0" y="0"/>
            <wp:positionH relativeFrom="margin">
              <wp:posOffset>608330</wp:posOffset>
            </wp:positionH>
            <wp:positionV relativeFrom="paragraph">
              <wp:posOffset>423545</wp:posOffset>
            </wp:positionV>
            <wp:extent cx="4507865" cy="2514600"/>
            <wp:effectExtent l="0" t="0" r="6985" b="0"/>
            <wp:wrapTopAndBottom/>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2">
                      <a:extLst>
                        <a:ext uri="{28A0092B-C50C-407E-A947-70E740481C1C}">
                          <a14:useLocalDpi xmlns:a14="http://schemas.microsoft.com/office/drawing/2010/main" val="0"/>
                        </a:ext>
                      </a:extLst>
                    </a:blip>
                    <a:srcRect l="10829" t="7754" r="55030" b="58391"/>
                    <a:stretch/>
                  </pic:blipFill>
                  <pic:spPr bwMode="auto">
                    <a:xfrm>
                      <a:off x="0" y="0"/>
                      <a:ext cx="4507865" cy="251460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B55C56">
        <w:t xml:space="preserve">To create the database, I </w:t>
      </w:r>
      <w:r w:rsidR="00F33175">
        <w:t>wrote</w:t>
      </w:r>
      <w:r w:rsidR="00B55C56">
        <w:t xml:space="preserve"> a temporary P</w:t>
      </w:r>
      <w:r w:rsidR="00A006E7">
        <w:t>ython program to do this for me.</w:t>
      </w:r>
    </w:p>
    <w:p w:rsidR="00A006E7" w:rsidRDefault="00A006E7" w:rsidP="00A006E7">
      <w:pPr>
        <w:autoSpaceDE w:val="0"/>
        <w:autoSpaceDN w:val="0"/>
        <w:adjustRightInd w:val="0"/>
        <w:spacing w:after="0" w:line="240" w:lineRule="auto"/>
        <w:rPr>
          <w:rFonts w:ascii="Courier New" w:hAnsi="Courier New" w:cs="Courier New"/>
          <w:b/>
          <w:bCs/>
          <w:color w:val="0000FF"/>
          <w:sz w:val="20"/>
          <w:szCs w:val="20"/>
          <w:highlight w:val="white"/>
        </w:rPr>
      </w:pPr>
    </w:p>
    <w:p w:rsidR="00A006E7" w:rsidRDefault="00A006E7" w:rsidP="00A006E7"/>
    <w:p w:rsidR="00F33175" w:rsidRDefault="00846E8C" w:rsidP="00F67978">
      <w:r>
        <w:t xml:space="preserve">I simply saved this script and kept it as </w:t>
      </w:r>
      <w:proofErr w:type="spellStart"/>
      <w:r w:rsidRPr="00F33175">
        <w:rPr>
          <w:rStyle w:val="codeChar"/>
          <w:rFonts w:eastAsiaTheme="minorHAnsi"/>
        </w:rPr>
        <w:t>Database</w:t>
      </w:r>
      <w:r w:rsidR="00F33175" w:rsidRPr="00F33175">
        <w:rPr>
          <w:rStyle w:val="codeChar"/>
          <w:rFonts w:eastAsiaTheme="minorHAnsi"/>
        </w:rPr>
        <w:t>.db</w:t>
      </w:r>
      <w:proofErr w:type="spellEnd"/>
      <w:r w:rsidR="00F33175" w:rsidRPr="00F33175">
        <w:t xml:space="preserve"> </w:t>
      </w:r>
      <w:r w:rsidR="00F33175">
        <w:t xml:space="preserve">within the </w:t>
      </w:r>
      <w:proofErr w:type="spellStart"/>
      <w:r w:rsidR="00F33175" w:rsidRPr="00F33175">
        <w:rPr>
          <w:rStyle w:val="codeChar"/>
          <w:rFonts w:eastAsiaTheme="minorHAnsi"/>
        </w:rPr>
        <w:t>src</w:t>
      </w:r>
      <w:proofErr w:type="spellEnd"/>
      <w:r w:rsidR="00F33175" w:rsidRPr="00F33175">
        <w:t xml:space="preserve"> </w:t>
      </w:r>
      <w:r w:rsidR="00F33175">
        <w:t>directory</w:t>
      </w:r>
      <w:r w:rsidR="00F33175" w:rsidRPr="00F33175">
        <w:t>.</w:t>
      </w:r>
      <w:r w:rsidR="00CC470C">
        <w:t xml:space="preserve"> Before I ran it, I created a </w:t>
      </w:r>
      <w:proofErr w:type="spellStart"/>
      <w:r w:rsidR="00CC470C">
        <w:t>userDB.db</w:t>
      </w:r>
      <w:proofErr w:type="spellEnd"/>
      <w:r w:rsidR="00CC470C">
        <w:t xml:space="preserve"> file within the required directory.</w:t>
      </w:r>
    </w:p>
    <w:p w:rsidR="00334189" w:rsidRPr="00A96BEB" w:rsidRDefault="00CC470C" w:rsidP="00A96BEB">
      <w:r>
        <w:t>When running the script, it</w:t>
      </w:r>
      <w:r w:rsidR="0037009A">
        <w:t xml:space="preserve"> </w:t>
      </w:r>
      <w:r w:rsidR="00A96BEB">
        <w:t>gave me</w:t>
      </w:r>
      <w:r w:rsidR="0037009A">
        <w:t xml:space="preserve"> the</w:t>
      </w:r>
      <w:r>
        <w:t xml:space="preserve"> following</w:t>
      </w:r>
      <w:r w:rsidR="0037009A">
        <w:t xml:space="preserve"> error</w:t>
      </w:r>
      <w:r w:rsidR="00A96BEB">
        <w:t>:</w:t>
      </w:r>
    </w:p>
    <w:p w:rsidR="00334189" w:rsidRDefault="00A96BEB" w:rsidP="00CC470C">
      <w:pPr>
        <w:rPr>
          <w:highlight w:val="white"/>
        </w:rPr>
      </w:pPr>
      <w:r>
        <w:rPr>
          <w:noProof/>
          <w:lang w:eastAsia="en-GB"/>
        </w:rPr>
        <w:drawing>
          <wp:anchor distT="0" distB="0" distL="114300" distR="114300" simplePos="0" relativeHeight="251699200" behindDoc="1" locked="0" layoutInCell="1" allowOverlap="1" wp14:anchorId="67122DDD" wp14:editId="3F765BFD">
            <wp:simplePos x="0" y="0"/>
            <wp:positionH relativeFrom="column">
              <wp:posOffset>924560</wp:posOffset>
            </wp:positionH>
            <wp:positionV relativeFrom="paragraph">
              <wp:posOffset>181610</wp:posOffset>
            </wp:positionV>
            <wp:extent cx="3514090" cy="714375"/>
            <wp:effectExtent l="0" t="0" r="0" b="9525"/>
            <wp:wrapTight wrapText="bothSides">
              <wp:wrapPolygon edited="0">
                <wp:start x="0" y="0"/>
                <wp:lineTo x="0" y="21312"/>
                <wp:lineTo x="21428" y="21312"/>
                <wp:lineTo x="21428" y="0"/>
                <wp:lineTo x="0" y="0"/>
              </wp:wrapPolygon>
            </wp:wrapTight>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3" cstate="print">
                      <a:extLst>
                        <a:ext uri="{28A0092B-C50C-407E-A947-70E740481C1C}">
                          <a14:useLocalDpi xmlns:a14="http://schemas.microsoft.com/office/drawing/2010/main" val="0"/>
                        </a:ext>
                      </a:extLst>
                    </a:blip>
                    <a:srcRect l="48932" t="21114" r="24940" b="69444"/>
                    <a:stretch/>
                  </pic:blipFill>
                  <pic:spPr bwMode="auto">
                    <a:xfrm>
                      <a:off x="0" y="0"/>
                      <a:ext cx="3514090" cy="71437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334189" w:rsidRDefault="00334189" w:rsidP="00CC470C">
      <w:pPr>
        <w:rPr>
          <w:highlight w:val="white"/>
        </w:rPr>
      </w:pPr>
    </w:p>
    <w:p w:rsidR="00334189" w:rsidRDefault="00334189" w:rsidP="00CC470C">
      <w:pPr>
        <w:rPr>
          <w:highlight w:val="white"/>
        </w:rPr>
      </w:pPr>
    </w:p>
    <w:p w:rsidR="00270BA4" w:rsidRDefault="00270BA4" w:rsidP="00CC470C">
      <w:pPr>
        <w:rPr>
          <w:highlight w:val="white"/>
        </w:rPr>
      </w:pPr>
    </w:p>
    <w:p w:rsidR="00CC470C" w:rsidRDefault="00A96BEB" w:rsidP="00CC470C">
      <w:pPr>
        <w:rPr>
          <w:highlight w:val="white"/>
        </w:rPr>
      </w:pPr>
      <w:r>
        <w:rPr>
          <w:highlight w:val="white"/>
        </w:rPr>
        <w:t>A</w:t>
      </w:r>
      <w:r w:rsidR="00CC470C">
        <w:rPr>
          <w:highlight w:val="white"/>
        </w:rPr>
        <w:t xml:space="preserve">fter researching similar errors, the fix for this was to define a variable at the start of the script by joining the path for the database onto the path </w:t>
      </w:r>
      <w:r>
        <w:rPr>
          <w:highlight w:val="white"/>
        </w:rPr>
        <w:t>of the python script.</w:t>
      </w:r>
    </w:p>
    <w:p w:rsidR="004C22DD" w:rsidRDefault="004C22DD" w:rsidP="00CC470C">
      <w:pPr>
        <w:rPr>
          <w:highlight w:val="white"/>
        </w:rPr>
      </w:pPr>
    </w:p>
    <w:p w:rsidR="00CC470C" w:rsidRDefault="00CC470C" w:rsidP="0037009A">
      <w:pPr>
        <w:autoSpaceDE w:val="0"/>
        <w:autoSpaceDN w:val="0"/>
        <w:adjustRightInd w:val="0"/>
        <w:spacing w:after="0" w:line="240" w:lineRule="auto"/>
        <w:rPr>
          <w:rFonts w:ascii="Courier New" w:hAnsi="Courier New" w:cs="Courier New"/>
          <w:b/>
          <w:bCs/>
          <w:color w:val="000080"/>
          <w:sz w:val="20"/>
          <w:szCs w:val="20"/>
          <w:highlight w:val="white"/>
        </w:rPr>
      </w:pPr>
    </w:p>
    <w:p w:rsidR="00CC470C" w:rsidRDefault="00CC470C" w:rsidP="0037009A">
      <w:pPr>
        <w:autoSpaceDE w:val="0"/>
        <w:autoSpaceDN w:val="0"/>
        <w:adjustRightInd w:val="0"/>
        <w:spacing w:after="0" w:line="240" w:lineRule="auto"/>
        <w:rPr>
          <w:rFonts w:ascii="Courier New" w:hAnsi="Courier New" w:cs="Courier New"/>
          <w:b/>
          <w:bCs/>
          <w:color w:val="000080"/>
          <w:sz w:val="20"/>
          <w:szCs w:val="20"/>
          <w:highlight w:val="white"/>
        </w:rPr>
      </w:pPr>
    </w:p>
    <w:p w:rsidR="004C22DD" w:rsidRDefault="004C22DD" w:rsidP="00CC470C">
      <w:pPr>
        <w:rPr>
          <w:highlight w:val="white"/>
        </w:rPr>
      </w:pPr>
    </w:p>
    <w:p w:rsidR="00060A45" w:rsidRDefault="00270BA4" w:rsidP="00CC470C">
      <w:pPr>
        <w:rPr>
          <w:highlight w:val="white"/>
        </w:rPr>
      </w:pPr>
      <w:r>
        <w:rPr>
          <w:noProof/>
          <w:lang w:eastAsia="en-GB"/>
        </w:rPr>
        <w:lastRenderedPageBreak/>
        <w:drawing>
          <wp:anchor distT="0" distB="0" distL="114300" distR="114300" simplePos="0" relativeHeight="251700224" behindDoc="1" locked="0" layoutInCell="1" allowOverlap="1" wp14:anchorId="4056ED43" wp14:editId="61D8EC9E">
            <wp:simplePos x="0" y="0"/>
            <wp:positionH relativeFrom="margin">
              <wp:align>center</wp:align>
            </wp:positionH>
            <wp:positionV relativeFrom="paragraph">
              <wp:posOffset>90805</wp:posOffset>
            </wp:positionV>
            <wp:extent cx="4206240" cy="3438525"/>
            <wp:effectExtent l="0" t="0" r="3810" b="9525"/>
            <wp:wrapTight wrapText="bothSides">
              <wp:wrapPolygon edited="0">
                <wp:start x="0" y="0"/>
                <wp:lineTo x="0" y="21540"/>
                <wp:lineTo x="21522" y="21540"/>
                <wp:lineTo x="21522" y="0"/>
                <wp:lineTo x="0" y="0"/>
              </wp:wrapPolygon>
            </wp:wrapTight>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4">
                      <a:extLst>
                        <a:ext uri="{28A0092B-C50C-407E-A947-70E740481C1C}">
                          <a14:useLocalDpi xmlns:a14="http://schemas.microsoft.com/office/drawing/2010/main" val="0"/>
                        </a:ext>
                      </a:extLst>
                    </a:blip>
                    <a:srcRect l="10484" t="7958" r="54068" b="40533"/>
                    <a:stretch/>
                  </pic:blipFill>
                  <pic:spPr bwMode="auto">
                    <a:xfrm>
                      <a:off x="0" y="0"/>
                      <a:ext cx="4206240" cy="343852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060A45" w:rsidRDefault="00060A45" w:rsidP="00CC470C">
      <w:pPr>
        <w:rPr>
          <w:highlight w:val="white"/>
        </w:rPr>
      </w:pPr>
    </w:p>
    <w:p w:rsidR="00060A45" w:rsidRDefault="00060A45" w:rsidP="00CC470C">
      <w:pPr>
        <w:rPr>
          <w:highlight w:val="white"/>
        </w:rPr>
      </w:pPr>
    </w:p>
    <w:p w:rsidR="00060A45" w:rsidRDefault="00060A45" w:rsidP="00CC470C">
      <w:pPr>
        <w:rPr>
          <w:highlight w:val="white"/>
        </w:rPr>
      </w:pPr>
    </w:p>
    <w:p w:rsidR="00060A45" w:rsidRDefault="00060A45" w:rsidP="00CC470C">
      <w:pPr>
        <w:rPr>
          <w:highlight w:val="white"/>
        </w:rPr>
      </w:pPr>
    </w:p>
    <w:p w:rsidR="00060A45" w:rsidRDefault="00060A45" w:rsidP="00CC470C">
      <w:pPr>
        <w:rPr>
          <w:highlight w:val="white"/>
        </w:rPr>
      </w:pPr>
    </w:p>
    <w:p w:rsidR="00060A45" w:rsidRDefault="00060A45" w:rsidP="00CC470C">
      <w:pPr>
        <w:rPr>
          <w:highlight w:val="white"/>
        </w:rPr>
      </w:pPr>
    </w:p>
    <w:p w:rsidR="00060A45" w:rsidRDefault="00060A45" w:rsidP="00CC470C">
      <w:pPr>
        <w:rPr>
          <w:highlight w:val="white"/>
        </w:rPr>
      </w:pPr>
    </w:p>
    <w:p w:rsidR="00060A45" w:rsidRDefault="00060A45" w:rsidP="00CC470C">
      <w:pPr>
        <w:rPr>
          <w:highlight w:val="white"/>
        </w:rPr>
      </w:pPr>
    </w:p>
    <w:p w:rsidR="00060A45" w:rsidRDefault="00060A45" w:rsidP="00CC470C">
      <w:pPr>
        <w:rPr>
          <w:highlight w:val="white"/>
        </w:rPr>
      </w:pPr>
    </w:p>
    <w:p w:rsidR="00060A45" w:rsidRDefault="00060A45" w:rsidP="00CC470C">
      <w:pPr>
        <w:rPr>
          <w:highlight w:val="white"/>
        </w:rPr>
      </w:pPr>
    </w:p>
    <w:p w:rsidR="00060A45" w:rsidRDefault="00060A45" w:rsidP="00CC470C">
      <w:pPr>
        <w:rPr>
          <w:highlight w:val="white"/>
        </w:rPr>
      </w:pPr>
    </w:p>
    <w:p w:rsidR="00060A45" w:rsidRDefault="00060A45" w:rsidP="00CC470C">
      <w:pPr>
        <w:rPr>
          <w:highlight w:val="white"/>
        </w:rPr>
      </w:pPr>
    </w:p>
    <w:p w:rsidR="004C22DD" w:rsidRPr="00060A45" w:rsidRDefault="004C22DD" w:rsidP="00CC470C">
      <w:pPr>
        <w:rPr>
          <w:highlight w:val="white"/>
        </w:rPr>
      </w:pPr>
      <w:r w:rsidRPr="004C22DD">
        <w:rPr>
          <w:i/>
          <w:sz w:val="24"/>
          <w:highlight w:val="white"/>
          <w:u w:val="single"/>
        </w:rPr>
        <w:t>Test</w:t>
      </w:r>
    </w:p>
    <w:p w:rsidR="00193F60" w:rsidRDefault="004C22DD" w:rsidP="00193F60">
      <w:pPr>
        <w:rPr>
          <w:highlight w:val="white"/>
        </w:rPr>
      </w:pPr>
      <w:r w:rsidRPr="004C22DD">
        <w:rPr>
          <w:highlight w:val="white"/>
        </w:rPr>
        <w:t xml:space="preserve">When </w:t>
      </w:r>
      <w:r>
        <w:rPr>
          <w:highlight w:val="white"/>
        </w:rPr>
        <w:t>running the final version of this code, both print statements were shown and the database was successfully created without errors</w:t>
      </w:r>
      <w:r w:rsidR="00193F60">
        <w:rPr>
          <w:highlight w:val="white"/>
        </w:rPr>
        <w:t>. For additional testing, I added a statement (labelled # TESTING) which would return an error if the table wasn’t created as I needed it to. This didn’t return an error and therefore the database was created successfully</w:t>
      </w:r>
    </w:p>
    <w:p w:rsidR="00193F60" w:rsidRDefault="00193F60" w:rsidP="00193F60">
      <w:pPr>
        <w:rPr>
          <w:highlight w:val="white"/>
        </w:rPr>
      </w:pPr>
    </w:p>
    <w:p w:rsidR="00193F60" w:rsidRDefault="00193F60" w:rsidP="00193F60">
      <w:pPr>
        <w:rPr>
          <w:highlight w:val="white"/>
        </w:rPr>
      </w:pPr>
    </w:p>
    <w:p w:rsidR="00193F60" w:rsidRDefault="00193F60" w:rsidP="00193F60">
      <w:pPr>
        <w:rPr>
          <w:highlight w:val="white"/>
        </w:rPr>
      </w:pPr>
    </w:p>
    <w:p w:rsidR="00193F60" w:rsidRDefault="00193F60">
      <w:pPr>
        <w:rPr>
          <w:highlight w:val="white"/>
        </w:rPr>
      </w:pPr>
    </w:p>
    <w:p w:rsidR="00060A45" w:rsidRDefault="00060A45">
      <w:pPr>
        <w:rPr>
          <w:highlight w:val="white"/>
        </w:rPr>
      </w:pPr>
    </w:p>
    <w:p w:rsidR="00060A45" w:rsidRDefault="00060A45">
      <w:pPr>
        <w:rPr>
          <w:highlight w:val="white"/>
        </w:rPr>
      </w:pPr>
    </w:p>
    <w:p w:rsidR="00060A45" w:rsidRDefault="00060A45">
      <w:pPr>
        <w:rPr>
          <w:highlight w:val="white"/>
        </w:rPr>
      </w:pPr>
    </w:p>
    <w:p w:rsidR="00060A45" w:rsidRDefault="00060A45">
      <w:pPr>
        <w:rPr>
          <w:highlight w:val="white"/>
        </w:rPr>
      </w:pPr>
    </w:p>
    <w:p w:rsidR="00060A45" w:rsidRDefault="00060A45">
      <w:pPr>
        <w:rPr>
          <w:highlight w:val="white"/>
        </w:rPr>
      </w:pPr>
    </w:p>
    <w:p w:rsidR="00060A45" w:rsidRDefault="00060A45">
      <w:pPr>
        <w:rPr>
          <w:highlight w:val="white"/>
        </w:rPr>
      </w:pPr>
    </w:p>
    <w:p w:rsidR="00193F60" w:rsidRPr="004C22DD" w:rsidRDefault="00193F60" w:rsidP="00193F60">
      <w:pPr>
        <w:tabs>
          <w:tab w:val="left" w:pos="2201"/>
        </w:tabs>
        <w:jc w:val="center"/>
        <w:rPr>
          <w:b/>
          <w:i/>
          <w:sz w:val="28"/>
          <w:u w:val="single"/>
        </w:rPr>
      </w:pPr>
      <w:r>
        <w:rPr>
          <w:b/>
          <w:i/>
          <w:sz w:val="28"/>
          <w:u w:val="single"/>
        </w:rPr>
        <w:lastRenderedPageBreak/>
        <w:t>Development – Main Program</w:t>
      </w:r>
    </w:p>
    <w:p w:rsidR="00060A45" w:rsidRDefault="00060A45" w:rsidP="00193F60">
      <w:pPr>
        <w:rPr>
          <w:highlight w:val="white"/>
        </w:rPr>
      </w:pPr>
    </w:p>
    <w:p w:rsidR="00193F60" w:rsidRDefault="00193F60" w:rsidP="00193F60">
      <w:pPr>
        <w:rPr>
          <w:highlight w:val="white"/>
        </w:rPr>
      </w:pPr>
      <w:r>
        <w:rPr>
          <w:highlight w:val="white"/>
        </w:rPr>
        <w:t xml:space="preserve">This is the development for the main program which will be running </w:t>
      </w:r>
      <w:r w:rsidR="00060A45">
        <w:rPr>
          <w:highlight w:val="white"/>
        </w:rPr>
        <w:t xml:space="preserve">24/7 </w:t>
      </w:r>
      <w:r>
        <w:rPr>
          <w:highlight w:val="white"/>
        </w:rPr>
        <w:t>on the Raspberry Pi.</w:t>
      </w:r>
    </w:p>
    <w:p w:rsidR="00B2513E" w:rsidRDefault="00B2513E" w:rsidP="00B2513E">
      <w:pPr>
        <w:pStyle w:val="NormalWeb"/>
        <w:spacing w:before="0" w:beforeAutospacing="0" w:after="200" w:afterAutospacing="0"/>
      </w:pPr>
      <w:r>
        <w:rPr>
          <w:rFonts w:ascii="Century Gothic" w:hAnsi="Century Gothic"/>
          <w:color w:val="000000"/>
          <w:sz w:val="22"/>
          <w:szCs w:val="22"/>
          <w:shd w:val="clear" w:color="auto" w:fill="FFFFFF"/>
        </w:rPr>
        <w:t>To begin, I needed to identify the different libraries I would use so I could import the all at the start of the program and not have to worry about them later. Thinking about all the functionalities I needed, the following list is of the libraries I’ve decided to use:</w:t>
      </w:r>
    </w:p>
    <w:p w:rsidR="00B2513E" w:rsidRDefault="00B2513E" w:rsidP="00B2513E">
      <w:pPr>
        <w:pStyle w:val="NormalWeb"/>
        <w:numPr>
          <w:ilvl w:val="0"/>
          <w:numId w:val="14"/>
        </w:numPr>
        <w:shd w:val="clear" w:color="auto" w:fill="FFFFFF"/>
        <w:spacing w:before="0" w:beforeAutospacing="0" w:after="0" w:afterAutospacing="0"/>
        <w:textAlignment w:val="baseline"/>
        <w:rPr>
          <w:rFonts w:ascii="Century Gothic" w:hAnsi="Century Gothic"/>
          <w:color w:val="000000"/>
          <w:sz w:val="22"/>
          <w:szCs w:val="22"/>
        </w:rPr>
      </w:pPr>
      <w:proofErr w:type="spellStart"/>
      <w:r>
        <w:rPr>
          <w:rFonts w:ascii="Century Gothic" w:hAnsi="Century Gothic"/>
          <w:color w:val="000000"/>
          <w:sz w:val="22"/>
          <w:szCs w:val="22"/>
          <w:shd w:val="clear" w:color="auto" w:fill="FFFFFF"/>
        </w:rPr>
        <w:t>os</w:t>
      </w:r>
      <w:proofErr w:type="spellEnd"/>
    </w:p>
    <w:p w:rsidR="00B2513E" w:rsidRDefault="00B2513E" w:rsidP="00B2513E">
      <w:pPr>
        <w:pStyle w:val="NormalWeb"/>
        <w:numPr>
          <w:ilvl w:val="0"/>
          <w:numId w:val="14"/>
        </w:numPr>
        <w:shd w:val="clear" w:color="auto" w:fill="FFFFFF"/>
        <w:spacing w:before="0" w:beforeAutospacing="0" w:after="0" w:afterAutospacing="0"/>
        <w:textAlignment w:val="baseline"/>
        <w:rPr>
          <w:rFonts w:ascii="Century Gothic" w:hAnsi="Century Gothic"/>
          <w:color w:val="000000"/>
          <w:sz w:val="22"/>
          <w:szCs w:val="22"/>
        </w:rPr>
      </w:pPr>
      <w:r>
        <w:rPr>
          <w:rFonts w:ascii="Century Gothic" w:hAnsi="Century Gothic"/>
          <w:color w:val="000000"/>
          <w:sz w:val="22"/>
          <w:szCs w:val="22"/>
          <w:shd w:val="clear" w:color="auto" w:fill="FFFFFF"/>
        </w:rPr>
        <w:t>sys</w:t>
      </w:r>
    </w:p>
    <w:p w:rsidR="00B2513E" w:rsidRDefault="00B2513E" w:rsidP="00B2513E">
      <w:pPr>
        <w:pStyle w:val="NormalWeb"/>
        <w:numPr>
          <w:ilvl w:val="0"/>
          <w:numId w:val="14"/>
        </w:numPr>
        <w:shd w:val="clear" w:color="auto" w:fill="FFFFFF"/>
        <w:spacing w:before="0" w:beforeAutospacing="0" w:after="0" w:afterAutospacing="0"/>
        <w:textAlignment w:val="baseline"/>
        <w:rPr>
          <w:rFonts w:ascii="Century Gothic" w:hAnsi="Century Gothic"/>
          <w:color w:val="000000"/>
          <w:sz w:val="22"/>
          <w:szCs w:val="22"/>
        </w:rPr>
      </w:pPr>
      <w:r>
        <w:rPr>
          <w:rFonts w:ascii="Century Gothic" w:hAnsi="Century Gothic"/>
          <w:color w:val="000000"/>
          <w:sz w:val="22"/>
          <w:szCs w:val="22"/>
          <w:shd w:val="clear" w:color="auto" w:fill="FFFFFF"/>
        </w:rPr>
        <w:t>time</w:t>
      </w:r>
    </w:p>
    <w:p w:rsidR="00B2513E" w:rsidRDefault="00B2513E" w:rsidP="00B2513E">
      <w:pPr>
        <w:pStyle w:val="NormalWeb"/>
        <w:numPr>
          <w:ilvl w:val="0"/>
          <w:numId w:val="14"/>
        </w:numPr>
        <w:shd w:val="clear" w:color="auto" w:fill="FFFFFF"/>
        <w:spacing w:before="0" w:beforeAutospacing="0" w:after="0" w:afterAutospacing="0"/>
        <w:textAlignment w:val="baseline"/>
        <w:rPr>
          <w:rFonts w:ascii="Century Gothic" w:hAnsi="Century Gothic"/>
          <w:color w:val="000000"/>
          <w:sz w:val="22"/>
          <w:szCs w:val="22"/>
        </w:rPr>
      </w:pPr>
      <w:r>
        <w:rPr>
          <w:rFonts w:ascii="Century Gothic" w:hAnsi="Century Gothic"/>
          <w:color w:val="000000"/>
          <w:sz w:val="22"/>
          <w:szCs w:val="22"/>
          <w:shd w:val="clear" w:color="auto" w:fill="FFFFFF"/>
        </w:rPr>
        <w:t>sqlite3 (database library)</w:t>
      </w:r>
    </w:p>
    <w:p w:rsidR="00B2513E" w:rsidRDefault="00B2513E" w:rsidP="00B2513E">
      <w:pPr>
        <w:pStyle w:val="NormalWeb"/>
        <w:numPr>
          <w:ilvl w:val="0"/>
          <w:numId w:val="14"/>
        </w:numPr>
        <w:shd w:val="clear" w:color="auto" w:fill="FFFFFF"/>
        <w:spacing w:before="0" w:beforeAutospacing="0" w:after="0" w:afterAutospacing="0"/>
        <w:textAlignment w:val="baseline"/>
        <w:rPr>
          <w:rFonts w:ascii="Century Gothic" w:hAnsi="Century Gothic"/>
          <w:color w:val="000000"/>
          <w:sz w:val="22"/>
          <w:szCs w:val="22"/>
        </w:rPr>
      </w:pPr>
      <w:proofErr w:type="spellStart"/>
      <w:r>
        <w:rPr>
          <w:rFonts w:ascii="Century Gothic" w:hAnsi="Century Gothic"/>
          <w:color w:val="000000"/>
          <w:sz w:val="22"/>
          <w:szCs w:val="22"/>
          <w:shd w:val="clear" w:color="auto" w:fill="FFFFFF"/>
        </w:rPr>
        <w:t>RPi.GPIO</w:t>
      </w:r>
      <w:proofErr w:type="spellEnd"/>
      <w:r>
        <w:rPr>
          <w:rFonts w:ascii="Century Gothic" w:hAnsi="Century Gothic"/>
          <w:color w:val="000000"/>
          <w:sz w:val="22"/>
          <w:szCs w:val="22"/>
          <w:shd w:val="clear" w:color="auto" w:fill="FFFFFF"/>
        </w:rPr>
        <w:t xml:space="preserve"> (as GPIO)</w:t>
      </w:r>
    </w:p>
    <w:p w:rsidR="00193F60" w:rsidRPr="001203B9" w:rsidRDefault="00334189" w:rsidP="00193F60">
      <w:pPr>
        <w:pStyle w:val="NormalWeb"/>
        <w:numPr>
          <w:ilvl w:val="0"/>
          <w:numId w:val="14"/>
        </w:numPr>
        <w:shd w:val="clear" w:color="auto" w:fill="FFFFFF"/>
        <w:spacing w:before="0" w:beforeAutospacing="0" w:after="200" w:afterAutospacing="0"/>
        <w:textAlignment w:val="baseline"/>
        <w:rPr>
          <w:rFonts w:ascii="Century Gothic" w:hAnsi="Century Gothic"/>
          <w:color w:val="000000"/>
          <w:sz w:val="22"/>
          <w:szCs w:val="22"/>
        </w:rPr>
      </w:pPr>
      <w:r>
        <w:rPr>
          <w:noProof/>
        </w:rPr>
        <w:drawing>
          <wp:anchor distT="0" distB="0" distL="114300" distR="114300" simplePos="0" relativeHeight="251697152" behindDoc="0" locked="0" layoutInCell="1" allowOverlap="1" wp14:anchorId="121CDFB9" wp14:editId="78BF6830">
            <wp:simplePos x="0" y="0"/>
            <wp:positionH relativeFrom="margin">
              <wp:align>center</wp:align>
            </wp:positionH>
            <wp:positionV relativeFrom="paragraph">
              <wp:posOffset>452120</wp:posOffset>
            </wp:positionV>
            <wp:extent cx="4491355" cy="2627630"/>
            <wp:effectExtent l="0" t="0" r="4445" b="1270"/>
            <wp:wrapTopAndBottom/>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5">
                      <a:extLst>
                        <a:ext uri="{28A0092B-C50C-407E-A947-70E740481C1C}">
                          <a14:useLocalDpi xmlns:a14="http://schemas.microsoft.com/office/drawing/2010/main" val="0"/>
                        </a:ext>
                      </a:extLst>
                    </a:blip>
                    <a:srcRect l="12315" t="8284" r="49575" b="52071"/>
                    <a:stretch/>
                  </pic:blipFill>
                  <pic:spPr bwMode="auto">
                    <a:xfrm>
                      <a:off x="0" y="0"/>
                      <a:ext cx="4491355" cy="262763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B2513E">
        <w:rPr>
          <w:rFonts w:ascii="Century Gothic" w:hAnsi="Century Gothic"/>
          <w:color w:val="000000"/>
          <w:sz w:val="22"/>
          <w:szCs w:val="22"/>
          <w:shd w:val="clear" w:color="auto" w:fill="FFFFFF"/>
        </w:rPr>
        <w:t>MFRC522 (library for RC522 RFID reader)</w:t>
      </w:r>
    </w:p>
    <w:p w:rsidR="001203B9" w:rsidRDefault="001203B9" w:rsidP="001203B9">
      <w:pPr>
        <w:pStyle w:val="NormalWeb"/>
        <w:shd w:val="clear" w:color="auto" w:fill="FFFFFF"/>
        <w:spacing w:before="0" w:beforeAutospacing="0" w:after="200" w:afterAutospacing="0"/>
        <w:ind w:left="720"/>
        <w:textAlignment w:val="baseline"/>
        <w:rPr>
          <w:rFonts w:ascii="Century Gothic" w:hAnsi="Century Gothic"/>
          <w:color w:val="000000"/>
          <w:sz w:val="22"/>
          <w:szCs w:val="22"/>
          <w:shd w:val="clear" w:color="auto" w:fill="FFFFFF"/>
        </w:rPr>
      </w:pPr>
    </w:p>
    <w:p w:rsidR="00060A45" w:rsidRDefault="00B2513E" w:rsidP="00B2513E">
      <w:pPr>
        <w:pStyle w:val="NormalWeb"/>
        <w:shd w:val="clear" w:color="auto" w:fill="FFFFFF"/>
        <w:spacing w:before="0" w:beforeAutospacing="0" w:after="200" w:afterAutospacing="0"/>
        <w:textAlignment w:val="baseline"/>
        <w:rPr>
          <w:rFonts w:ascii="Century Gothic" w:hAnsi="Century Gothic"/>
          <w:color w:val="000000"/>
          <w:sz w:val="22"/>
          <w:szCs w:val="22"/>
        </w:rPr>
      </w:pPr>
      <w:r>
        <w:rPr>
          <w:rFonts w:ascii="Century Gothic" w:hAnsi="Century Gothic"/>
          <w:color w:val="000000"/>
          <w:sz w:val="22"/>
          <w:szCs w:val="22"/>
        </w:rPr>
        <w:t xml:space="preserve">I’ve primarily used the </w:t>
      </w:r>
      <w:proofErr w:type="spellStart"/>
      <w:r>
        <w:rPr>
          <w:rFonts w:ascii="Century Gothic" w:hAnsi="Century Gothic"/>
          <w:color w:val="000000"/>
          <w:sz w:val="22"/>
          <w:szCs w:val="22"/>
        </w:rPr>
        <w:t>os</w:t>
      </w:r>
      <w:proofErr w:type="spellEnd"/>
      <w:r>
        <w:rPr>
          <w:rFonts w:ascii="Century Gothic" w:hAnsi="Century Gothic"/>
          <w:color w:val="000000"/>
          <w:sz w:val="22"/>
          <w:szCs w:val="22"/>
        </w:rPr>
        <w:t xml:space="preserve"> and sys libraries to add the directory of the MFRC522 repository to the </w:t>
      </w:r>
      <w:proofErr w:type="spellStart"/>
      <w:r>
        <w:rPr>
          <w:rFonts w:ascii="Century Gothic" w:hAnsi="Century Gothic"/>
          <w:color w:val="000000"/>
          <w:sz w:val="22"/>
          <w:szCs w:val="22"/>
        </w:rPr>
        <w:t>sys.path</w:t>
      </w:r>
      <w:proofErr w:type="spellEnd"/>
      <w:r>
        <w:rPr>
          <w:rFonts w:ascii="Century Gothic" w:hAnsi="Century Gothic"/>
          <w:color w:val="000000"/>
          <w:sz w:val="22"/>
          <w:szCs w:val="22"/>
        </w:rPr>
        <w:t xml:space="preserve"> array so that the program can access the library</w:t>
      </w:r>
      <w:r w:rsidR="001203B9">
        <w:rPr>
          <w:rFonts w:ascii="Century Gothic" w:hAnsi="Century Gothic"/>
          <w:color w:val="000000"/>
          <w:sz w:val="22"/>
          <w:szCs w:val="22"/>
        </w:rPr>
        <w:t xml:space="preserve">, </w:t>
      </w:r>
      <w:r>
        <w:rPr>
          <w:rFonts w:ascii="Century Gothic" w:hAnsi="Century Gothic"/>
          <w:color w:val="000000"/>
          <w:sz w:val="22"/>
          <w:szCs w:val="22"/>
        </w:rPr>
        <w:t xml:space="preserve">but also so that I can join the </w:t>
      </w:r>
      <w:r w:rsidR="001203B9">
        <w:rPr>
          <w:rFonts w:ascii="Century Gothic" w:hAnsi="Century Gothic"/>
          <w:color w:val="000000"/>
          <w:sz w:val="22"/>
          <w:szCs w:val="22"/>
        </w:rPr>
        <w:t xml:space="preserve">program directory to the database directory in order to connect to it easily when I need to. To test, I simply opened the IDLE python shell and attempted to import all of the libraries except the MFRC522 and </w:t>
      </w:r>
      <w:proofErr w:type="spellStart"/>
      <w:r w:rsidR="001203B9">
        <w:rPr>
          <w:rFonts w:ascii="Century Gothic" w:hAnsi="Century Gothic"/>
          <w:color w:val="000000"/>
          <w:sz w:val="22"/>
          <w:szCs w:val="22"/>
        </w:rPr>
        <w:t>RPi.GPIO</w:t>
      </w:r>
      <w:proofErr w:type="spellEnd"/>
      <w:r w:rsidR="001203B9">
        <w:rPr>
          <w:rFonts w:ascii="Century Gothic" w:hAnsi="Century Gothic"/>
          <w:color w:val="000000"/>
          <w:sz w:val="22"/>
          <w:szCs w:val="22"/>
        </w:rPr>
        <w:t xml:space="preserve"> libraries as they would only work on the Raspberry Pi</w:t>
      </w:r>
    </w:p>
    <w:p w:rsidR="00060A45" w:rsidRPr="00060A45" w:rsidRDefault="00060A45" w:rsidP="00060A45">
      <w:pPr>
        <w:rPr>
          <w:lang w:eastAsia="en-GB"/>
        </w:rPr>
      </w:pPr>
      <w:r>
        <w:rPr>
          <w:noProof/>
          <w:lang w:eastAsia="en-GB"/>
        </w:rPr>
        <w:drawing>
          <wp:anchor distT="0" distB="0" distL="114300" distR="114300" simplePos="0" relativeHeight="251696128" behindDoc="1" locked="0" layoutInCell="1" allowOverlap="1" wp14:anchorId="108E8766" wp14:editId="46ECFFAA">
            <wp:simplePos x="0" y="0"/>
            <wp:positionH relativeFrom="margin">
              <wp:posOffset>694055</wp:posOffset>
            </wp:positionH>
            <wp:positionV relativeFrom="paragraph">
              <wp:posOffset>171450</wp:posOffset>
            </wp:positionV>
            <wp:extent cx="4243070" cy="876300"/>
            <wp:effectExtent l="0" t="0" r="5080" b="0"/>
            <wp:wrapTight wrapText="bothSides">
              <wp:wrapPolygon edited="0">
                <wp:start x="0" y="0"/>
                <wp:lineTo x="0" y="21130"/>
                <wp:lineTo x="21529" y="21130"/>
                <wp:lineTo x="21529" y="0"/>
                <wp:lineTo x="0" y="0"/>
              </wp:wrapPolygon>
            </wp:wrapTight>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6">
                      <a:extLst>
                        <a:ext uri="{28A0092B-C50C-407E-A947-70E740481C1C}">
                          <a14:useLocalDpi xmlns:a14="http://schemas.microsoft.com/office/drawing/2010/main" val="0"/>
                        </a:ext>
                      </a:extLst>
                    </a:blip>
                    <a:srcRect l="55252" t="17160" r="10798" b="70377"/>
                    <a:stretch/>
                  </pic:blipFill>
                  <pic:spPr bwMode="auto">
                    <a:xfrm>
                      <a:off x="0" y="0"/>
                      <a:ext cx="4243070" cy="87630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060A45" w:rsidRPr="00060A45" w:rsidRDefault="00060A45" w:rsidP="00060A45">
      <w:pPr>
        <w:rPr>
          <w:lang w:eastAsia="en-GB"/>
        </w:rPr>
      </w:pPr>
    </w:p>
    <w:p w:rsidR="00060A45" w:rsidRPr="00060A45" w:rsidRDefault="00060A45" w:rsidP="00060A45">
      <w:pPr>
        <w:rPr>
          <w:lang w:eastAsia="en-GB"/>
        </w:rPr>
      </w:pPr>
    </w:p>
    <w:p w:rsidR="00B2513E" w:rsidRDefault="00B2513E" w:rsidP="00060A45">
      <w:pPr>
        <w:rPr>
          <w:lang w:eastAsia="en-GB"/>
        </w:rPr>
      </w:pPr>
    </w:p>
    <w:p w:rsidR="00060A45" w:rsidRDefault="00854405" w:rsidP="00854405">
      <w:pPr>
        <w:rPr>
          <w:lang w:eastAsia="en-GB"/>
        </w:rPr>
      </w:pPr>
      <w:r>
        <w:rPr>
          <w:noProof/>
          <w:lang w:eastAsia="en-GB"/>
        </w:rPr>
        <w:lastRenderedPageBreak/>
        <w:drawing>
          <wp:anchor distT="0" distB="0" distL="114300" distR="114300" simplePos="0" relativeHeight="251701248" behindDoc="0" locked="0" layoutInCell="1" allowOverlap="1" wp14:anchorId="6C97D352" wp14:editId="1792F0D8">
            <wp:simplePos x="0" y="0"/>
            <wp:positionH relativeFrom="margin">
              <wp:align>center</wp:align>
            </wp:positionH>
            <wp:positionV relativeFrom="paragraph">
              <wp:posOffset>1666875</wp:posOffset>
            </wp:positionV>
            <wp:extent cx="5191125" cy="2205355"/>
            <wp:effectExtent l="0" t="0" r="0" b="4445"/>
            <wp:wrapTopAndBottom/>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7" cstate="print">
                      <a:extLst>
                        <a:ext uri="{28A0092B-C50C-407E-A947-70E740481C1C}">
                          <a14:useLocalDpi xmlns:a14="http://schemas.microsoft.com/office/drawing/2010/main" val="0"/>
                        </a:ext>
                      </a:extLst>
                    </a:blip>
                    <a:srcRect l="12815" t="26627" r="42560" b="39655"/>
                    <a:stretch/>
                  </pic:blipFill>
                  <pic:spPr bwMode="auto">
                    <a:xfrm>
                      <a:off x="0" y="0"/>
                      <a:ext cx="5200940" cy="2209733"/>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060A45">
        <w:rPr>
          <w:lang w:eastAsia="en-GB"/>
        </w:rPr>
        <w:t>I had to then work out how to use the MFRC522 library to interact with the reader. Thankfully, the repository came with a resource which had an example program which effectively created a loop which continuously scanned for any present cards near the reader</w:t>
      </w:r>
      <w:r w:rsidR="00877411">
        <w:rPr>
          <w:lang w:eastAsia="en-GB"/>
        </w:rPr>
        <w:t>, and when it found a compatible card it read the UID</w:t>
      </w:r>
      <w:r w:rsidR="00060A45">
        <w:rPr>
          <w:lang w:eastAsia="en-GB"/>
        </w:rPr>
        <w:t xml:space="preserve">. </w:t>
      </w:r>
      <w:r w:rsidR="00877411">
        <w:rPr>
          <w:lang w:eastAsia="en-GB"/>
        </w:rPr>
        <w:t xml:space="preserve">The script however was uncommented, so I played around with the </w:t>
      </w:r>
      <w:r>
        <w:rPr>
          <w:lang w:eastAsia="en-GB"/>
        </w:rPr>
        <w:t>example code and the reader to understand the code and then continue to add my own comments. The only bits that were essential from the example script were the following lines of code.</w:t>
      </w:r>
    </w:p>
    <w:p w:rsidR="00854405" w:rsidRDefault="00854405" w:rsidP="00060A45">
      <w:pPr>
        <w:rPr>
          <w:lang w:eastAsia="en-GB"/>
        </w:rPr>
      </w:pPr>
    </w:p>
    <w:p w:rsidR="00854405" w:rsidRDefault="00A37D6D" w:rsidP="00854405">
      <w:pPr>
        <w:rPr>
          <w:lang w:eastAsia="en-GB"/>
        </w:rPr>
      </w:pPr>
      <w:r>
        <w:rPr>
          <w:noProof/>
          <w:lang w:eastAsia="en-GB"/>
        </w:rPr>
        <w:drawing>
          <wp:anchor distT="0" distB="0" distL="114300" distR="114300" simplePos="0" relativeHeight="251702272" behindDoc="0" locked="0" layoutInCell="1" allowOverlap="1" wp14:anchorId="0952006E" wp14:editId="29E73D26">
            <wp:simplePos x="0" y="0"/>
            <wp:positionH relativeFrom="margin">
              <wp:align>center</wp:align>
            </wp:positionH>
            <wp:positionV relativeFrom="paragraph">
              <wp:posOffset>828675</wp:posOffset>
            </wp:positionV>
            <wp:extent cx="5048250" cy="1009650"/>
            <wp:effectExtent l="0" t="0" r="0" b="0"/>
            <wp:wrapTopAndBottom/>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8">
                      <a:extLst>
                        <a:ext uri="{28A0092B-C50C-407E-A947-70E740481C1C}">
                          <a14:useLocalDpi xmlns:a14="http://schemas.microsoft.com/office/drawing/2010/main" val="0"/>
                        </a:ext>
                      </a:extLst>
                    </a:blip>
                    <a:srcRect l="16143" t="60355" r="48909" b="27219"/>
                    <a:stretch/>
                  </pic:blipFill>
                  <pic:spPr bwMode="auto">
                    <a:xfrm>
                      <a:off x="0" y="0"/>
                      <a:ext cx="5048250" cy="100965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854405">
        <w:rPr>
          <w:lang w:eastAsia="en-GB"/>
        </w:rPr>
        <w:t>The last line gets the UID of the code</w:t>
      </w:r>
      <w:r w:rsidR="00FA0FE5">
        <w:rPr>
          <w:lang w:eastAsia="en-GB"/>
        </w:rPr>
        <w:t>, which as I explained earlier is in a very awkward</w:t>
      </w:r>
      <w:r>
        <w:rPr>
          <w:lang w:eastAsia="en-GB"/>
        </w:rPr>
        <w:t xml:space="preserve"> state for me to work with. This little section of code creates an empty string called </w:t>
      </w:r>
      <w:proofErr w:type="spellStart"/>
      <w:r w:rsidRPr="00A37D6D">
        <w:rPr>
          <w:rStyle w:val="codeChar"/>
          <w:rFonts w:eastAsiaTheme="minorHAnsi"/>
        </w:rPr>
        <w:t>uidStr</w:t>
      </w:r>
      <w:proofErr w:type="spellEnd"/>
      <w:r>
        <w:rPr>
          <w:lang w:eastAsia="en-GB"/>
        </w:rPr>
        <w:t xml:space="preserve"> and concatenates the values in each index into the string.</w:t>
      </w:r>
    </w:p>
    <w:p w:rsidR="00A37D6D" w:rsidRDefault="00A37D6D" w:rsidP="00103DD3">
      <w:pPr>
        <w:rPr>
          <w:lang w:eastAsia="en-GB"/>
        </w:rPr>
      </w:pPr>
    </w:p>
    <w:p w:rsidR="00103DD3" w:rsidRDefault="00103DD3" w:rsidP="00103DD3">
      <w:pPr>
        <w:rPr>
          <w:lang w:eastAsia="en-GB"/>
        </w:rPr>
      </w:pPr>
    </w:p>
    <w:p w:rsidR="00103DD3" w:rsidRDefault="00103DD3" w:rsidP="00103DD3">
      <w:pPr>
        <w:rPr>
          <w:lang w:eastAsia="en-GB"/>
        </w:rPr>
      </w:pPr>
    </w:p>
    <w:p w:rsidR="00103DD3" w:rsidRDefault="00103DD3" w:rsidP="00103DD3">
      <w:pPr>
        <w:rPr>
          <w:lang w:eastAsia="en-GB"/>
        </w:rPr>
      </w:pPr>
    </w:p>
    <w:p w:rsidR="00103DD3" w:rsidRDefault="00103DD3" w:rsidP="00103DD3">
      <w:pPr>
        <w:rPr>
          <w:lang w:eastAsia="en-GB"/>
        </w:rPr>
      </w:pPr>
    </w:p>
    <w:p w:rsidR="00103DD3" w:rsidRDefault="00103DD3" w:rsidP="00103DD3">
      <w:pPr>
        <w:rPr>
          <w:lang w:eastAsia="en-GB"/>
        </w:rPr>
      </w:pPr>
    </w:p>
    <w:p w:rsidR="00103DD3" w:rsidRDefault="00103DD3" w:rsidP="00103DD3">
      <w:pPr>
        <w:rPr>
          <w:lang w:eastAsia="en-GB"/>
        </w:rPr>
      </w:pPr>
    </w:p>
    <w:p w:rsidR="00103DD3" w:rsidRDefault="00103DD3" w:rsidP="00103DD3">
      <w:pPr>
        <w:rPr>
          <w:lang w:eastAsia="en-GB"/>
        </w:rPr>
      </w:pPr>
    </w:p>
    <w:p w:rsidR="00103DD3" w:rsidRDefault="00103DD3" w:rsidP="00103DD3">
      <w:pPr>
        <w:rPr>
          <w:lang w:eastAsia="en-GB"/>
        </w:rPr>
      </w:pPr>
    </w:p>
    <w:p w:rsidR="00FD05D0" w:rsidRDefault="00103DD3" w:rsidP="00103DD3">
      <w:pPr>
        <w:rPr>
          <w:lang w:eastAsia="en-GB"/>
        </w:rPr>
      </w:pPr>
      <w:r>
        <w:rPr>
          <w:noProof/>
          <w:lang w:eastAsia="en-GB"/>
        </w:rPr>
        <w:lastRenderedPageBreak/>
        <w:drawing>
          <wp:anchor distT="0" distB="0" distL="114300" distR="114300" simplePos="0" relativeHeight="251703296" behindDoc="0" locked="0" layoutInCell="1" allowOverlap="1" wp14:anchorId="37505CA4" wp14:editId="20FEDBE4">
            <wp:simplePos x="0" y="0"/>
            <wp:positionH relativeFrom="margin">
              <wp:posOffset>952500</wp:posOffset>
            </wp:positionH>
            <wp:positionV relativeFrom="paragraph">
              <wp:posOffset>1200150</wp:posOffset>
            </wp:positionV>
            <wp:extent cx="3936365" cy="2676525"/>
            <wp:effectExtent l="0" t="0" r="6985" b="9525"/>
            <wp:wrapTopAndBottom/>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9">
                      <a:extLst>
                        <a:ext uri="{28A0092B-C50C-407E-A947-70E740481C1C}">
                          <a14:useLocalDpi xmlns:a14="http://schemas.microsoft.com/office/drawing/2010/main" val="0"/>
                        </a:ext>
                      </a:extLst>
                    </a:blip>
                    <a:srcRect l="12482" t="23077" r="58395" b="41716"/>
                    <a:stretch/>
                  </pic:blipFill>
                  <pic:spPr bwMode="auto">
                    <a:xfrm>
                      <a:off x="0" y="0"/>
                      <a:ext cx="3936365" cy="267652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Pr>
          <w:lang w:eastAsia="en-GB"/>
        </w:rPr>
        <w:t>Before I worked with the database to validate whether a card was valid, I created the main script to operate the door, which would work with any compatible card for the time being. For the door operation, I built a separate function</w:t>
      </w:r>
      <w:r w:rsidR="00FD05D0">
        <w:rPr>
          <w:lang w:eastAsia="en-GB"/>
        </w:rPr>
        <w:t xml:space="preserve"> that I could call whenever I needed to. This also allows me to easily build in any emergency functions I choose.</w:t>
      </w:r>
    </w:p>
    <w:p w:rsidR="00FD05D0" w:rsidRPr="00FD05D0" w:rsidRDefault="00FD05D0" w:rsidP="00FD05D0">
      <w:pPr>
        <w:rPr>
          <w:lang w:eastAsia="en-GB"/>
        </w:rPr>
      </w:pPr>
    </w:p>
    <w:p w:rsidR="00FD05D0" w:rsidRPr="00FD05D0" w:rsidRDefault="00FD05D0" w:rsidP="00FD05D0">
      <w:pPr>
        <w:rPr>
          <w:lang w:eastAsia="en-GB"/>
        </w:rPr>
      </w:pPr>
      <w:r>
        <w:rPr>
          <w:noProof/>
          <w:lang w:eastAsia="en-GB"/>
        </w:rPr>
        <w:drawing>
          <wp:anchor distT="0" distB="0" distL="114300" distR="114300" simplePos="0" relativeHeight="251704320" behindDoc="0" locked="0" layoutInCell="1" allowOverlap="1" wp14:anchorId="0CE9CF6B" wp14:editId="00C6F14D">
            <wp:simplePos x="0" y="0"/>
            <wp:positionH relativeFrom="margin">
              <wp:align>center</wp:align>
            </wp:positionH>
            <wp:positionV relativeFrom="paragraph">
              <wp:posOffset>476250</wp:posOffset>
            </wp:positionV>
            <wp:extent cx="3495675" cy="2224405"/>
            <wp:effectExtent l="0" t="0" r="9525" b="4445"/>
            <wp:wrapTopAndBottom/>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0" cstate="print">
                      <a:extLst>
                        <a:ext uri="{28A0092B-C50C-407E-A947-70E740481C1C}">
                          <a14:useLocalDpi xmlns:a14="http://schemas.microsoft.com/office/drawing/2010/main" val="0"/>
                        </a:ext>
                      </a:extLst>
                    </a:blip>
                    <a:srcRect l="28292" t="31657" r="31435" b="22781"/>
                    <a:stretch/>
                  </pic:blipFill>
                  <pic:spPr bwMode="auto">
                    <a:xfrm>
                      <a:off x="0" y="0"/>
                      <a:ext cx="3495675" cy="222440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FD05D0" w:rsidRPr="00FD05D0" w:rsidRDefault="00FD05D0" w:rsidP="00FD05D0">
      <w:pPr>
        <w:rPr>
          <w:lang w:eastAsia="en-GB"/>
        </w:rPr>
      </w:pPr>
    </w:p>
    <w:p w:rsidR="00FD05D0" w:rsidRPr="00FD05D0" w:rsidRDefault="00FD05D0" w:rsidP="00FD05D0">
      <w:pPr>
        <w:rPr>
          <w:lang w:eastAsia="en-GB"/>
        </w:rPr>
      </w:pPr>
    </w:p>
    <w:p w:rsidR="00FD05D0" w:rsidRPr="00FD05D0" w:rsidRDefault="00FD05D0" w:rsidP="00FD05D0">
      <w:pPr>
        <w:rPr>
          <w:lang w:eastAsia="en-GB"/>
        </w:rPr>
      </w:pPr>
    </w:p>
    <w:p w:rsidR="00FD05D0" w:rsidRPr="00FD05D0" w:rsidRDefault="00FD05D0" w:rsidP="00FD05D0">
      <w:pPr>
        <w:rPr>
          <w:lang w:eastAsia="en-GB"/>
        </w:rPr>
      </w:pPr>
    </w:p>
    <w:p w:rsidR="00FD05D0" w:rsidRPr="00FD05D0" w:rsidRDefault="00FD05D0" w:rsidP="00FD05D0">
      <w:pPr>
        <w:rPr>
          <w:lang w:eastAsia="en-GB"/>
        </w:rPr>
      </w:pPr>
    </w:p>
    <w:p w:rsidR="00FD05D0" w:rsidRPr="00FD05D0" w:rsidRDefault="00FD05D0" w:rsidP="00FD05D0">
      <w:pPr>
        <w:rPr>
          <w:lang w:eastAsia="en-GB"/>
        </w:rPr>
      </w:pPr>
    </w:p>
    <w:p w:rsidR="00103DD3" w:rsidRPr="00FD05D0" w:rsidRDefault="00103DD3" w:rsidP="00FD05D0">
      <w:pPr>
        <w:rPr>
          <w:lang w:eastAsia="en-GB"/>
        </w:rPr>
      </w:pPr>
      <w:bookmarkStart w:id="0" w:name="_GoBack"/>
      <w:bookmarkEnd w:id="0"/>
    </w:p>
    <w:sectPr w:rsidR="00103DD3" w:rsidRPr="00FD05D0">
      <w:headerReference w:type="default" r:id="rId41"/>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C23A4" w:rsidRDefault="005C23A4" w:rsidP="005C23A4">
      <w:pPr>
        <w:spacing w:after="0" w:line="240" w:lineRule="auto"/>
      </w:pPr>
      <w:r>
        <w:separator/>
      </w:r>
    </w:p>
  </w:endnote>
  <w:endnote w:type="continuationSeparator" w:id="0">
    <w:p w:rsidR="005C23A4" w:rsidRDefault="005C23A4" w:rsidP="005C23A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entury Gothic">
    <w:panose1 w:val="020B0502020202020204"/>
    <w:charset w:val="00"/>
    <w:family w:val="swiss"/>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 w:name="Roboto Slab">
    <w:altName w:val="Times New Roman"/>
    <w:charset w:val="00"/>
    <w:family w:val="auto"/>
    <w:pitch w:val="default"/>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C23A4" w:rsidRDefault="005C23A4" w:rsidP="005C23A4">
      <w:pPr>
        <w:spacing w:after="0" w:line="240" w:lineRule="auto"/>
      </w:pPr>
      <w:r>
        <w:separator/>
      </w:r>
    </w:p>
  </w:footnote>
  <w:footnote w:type="continuationSeparator" w:id="0">
    <w:p w:rsidR="005C23A4" w:rsidRDefault="005C23A4" w:rsidP="005C23A4">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color w:val="808080" w:themeColor="background1" w:themeShade="80"/>
        <w:spacing w:val="60"/>
      </w:rPr>
      <w:id w:val="-1901359512"/>
      <w:docPartObj>
        <w:docPartGallery w:val="Page Numbers (Top of Page)"/>
        <w:docPartUnique/>
      </w:docPartObj>
    </w:sdtPr>
    <w:sdtEndPr>
      <w:rPr>
        <w:b/>
        <w:bCs/>
        <w:noProof/>
        <w:color w:val="auto"/>
        <w:spacing w:val="0"/>
      </w:rPr>
    </w:sdtEndPr>
    <w:sdtContent>
      <w:p w:rsidR="0042055E" w:rsidRDefault="0042055E" w:rsidP="0042055E">
        <w:pPr>
          <w:pStyle w:val="Header"/>
          <w:pBdr>
            <w:bottom w:val="single" w:sz="4" w:space="1" w:color="D9D9D9" w:themeColor="background1" w:themeShade="D9"/>
          </w:pBdr>
          <w:rPr>
            <w:b/>
            <w:bCs/>
          </w:rPr>
        </w:pPr>
        <w:r>
          <w:rPr>
            <w:color w:val="808080" w:themeColor="background1" w:themeShade="80"/>
            <w:spacing w:val="60"/>
          </w:rPr>
          <w:t>Sam Lambert</w:t>
        </w:r>
        <w:r>
          <w:t xml:space="preserve">| </w:t>
        </w:r>
        <w:r>
          <w:fldChar w:fldCharType="begin"/>
        </w:r>
        <w:r>
          <w:instrText xml:space="preserve"> PAGE   \* MERGEFORMAT </w:instrText>
        </w:r>
        <w:r>
          <w:fldChar w:fldCharType="separate"/>
        </w:r>
        <w:r w:rsidR="00FD05D0" w:rsidRPr="00FD05D0">
          <w:rPr>
            <w:b/>
            <w:bCs/>
            <w:noProof/>
          </w:rPr>
          <w:t>23</w:t>
        </w:r>
        <w:r>
          <w:rPr>
            <w:b/>
            <w:bCs/>
            <w:noProof/>
          </w:rPr>
          <w:fldChar w:fldCharType="end"/>
        </w:r>
      </w:p>
    </w:sdtContent>
  </w:sdt>
  <w:p w:rsidR="005C23A4" w:rsidRPr="009F1C66" w:rsidRDefault="005C23A4">
    <w:pPr>
      <w:pStyle w:val="Header"/>
      <w:rPr>
        <w:i/>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C1B067D"/>
    <w:multiLevelType w:val="hybridMultilevel"/>
    <w:tmpl w:val="440CD00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nsid w:val="0F0F6ADF"/>
    <w:multiLevelType w:val="hybridMultilevel"/>
    <w:tmpl w:val="91DE65E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
    <w:nsid w:val="11A92CEF"/>
    <w:multiLevelType w:val="multilevel"/>
    <w:tmpl w:val="13B210F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nsid w:val="27E06C7D"/>
    <w:multiLevelType w:val="hybridMultilevel"/>
    <w:tmpl w:val="69DA2C4E"/>
    <w:lvl w:ilvl="0" w:tplc="08090003">
      <w:start w:val="1"/>
      <w:numFmt w:val="bullet"/>
      <w:lvlText w:val="o"/>
      <w:lvlJc w:val="left"/>
      <w:pPr>
        <w:ind w:left="720" w:hanging="360"/>
      </w:pPr>
      <w:rPr>
        <w:rFonts w:ascii="Courier New" w:hAnsi="Courier New" w:cs="Courier New"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nsid w:val="3992437D"/>
    <w:multiLevelType w:val="hybridMultilevel"/>
    <w:tmpl w:val="5E94C26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nsid w:val="3ECF4530"/>
    <w:multiLevelType w:val="hybridMultilevel"/>
    <w:tmpl w:val="0234EB2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nsid w:val="4A596B37"/>
    <w:multiLevelType w:val="hybridMultilevel"/>
    <w:tmpl w:val="94CE480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nsid w:val="4D2675A8"/>
    <w:multiLevelType w:val="hybridMultilevel"/>
    <w:tmpl w:val="E57AFAE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nsid w:val="57104672"/>
    <w:multiLevelType w:val="hybridMultilevel"/>
    <w:tmpl w:val="ABE2B314"/>
    <w:lvl w:ilvl="0" w:tplc="08090003">
      <w:start w:val="1"/>
      <w:numFmt w:val="bullet"/>
      <w:lvlText w:val="o"/>
      <w:lvlJc w:val="left"/>
      <w:pPr>
        <w:ind w:left="720" w:hanging="360"/>
      </w:pPr>
      <w:rPr>
        <w:rFonts w:ascii="Courier New" w:hAnsi="Courier New" w:cs="Courier New"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nsid w:val="5D1407C4"/>
    <w:multiLevelType w:val="hybridMultilevel"/>
    <w:tmpl w:val="5150FC6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nsid w:val="6A7549B6"/>
    <w:multiLevelType w:val="hybridMultilevel"/>
    <w:tmpl w:val="1C30A702"/>
    <w:lvl w:ilvl="0" w:tplc="08090003">
      <w:start w:val="1"/>
      <w:numFmt w:val="bullet"/>
      <w:lvlText w:val="o"/>
      <w:lvlJc w:val="left"/>
      <w:pPr>
        <w:ind w:left="720" w:hanging="360"/>
      </w:pPr>
      <w:rPr>
        <w:rFonts w:ascii="Courier New" w:hAnsi="Courier New" w:cs="Courier New"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nsid w:val="6F502219"/>
    <w:multiLevelType w:val="hybridMultilevel"/>
    <w:tmpl w:val="B4709F5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nsid w:val="773B637D"/>
    <w:multiLevelType w:val="hybridMultilevel"/>
    <w:tmpl w:val="1D0EEF3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nsid w:val="7B497065"/>
    <w:multiLevelType w:val="multilevel"/>
    <w:tmpl w:val="26525C7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11"/>
  </w:num>
  <w:num w:numId="2">
    <w:abstractNumId w:val="5"/>
  </w:num>
  <w:num w:numId="3">
    <w:abstractNumId w:val="4"/>
  </w:num>
  <w:num w:numId="4">
    <w:abstractNumId w:val="6"/>
  </w:num>
  <w:num w:numId="5">
    <w:abstractNumId w:val="9"/>
  </w:num>
  <w:num w:numId="6">
    <w:abstractNumId w:val="8"/>
  </w:num>
  <w:num w:numId="7">
    <w:abstractNumId w:val="10"/>
  </w:num>
  <w:num w:numId="8">
    <w:abstractNumId w:val="3"/>
  </w:num>
  <w:num w:numId="9">
    <w:abstractNumId w:val="12"/>
  </w:num>
  <w:num w:numId="10">
    <w:abstractNumId w:val="0"/>
  </w:num>
  <w:num w:numId="11">
    <w:abstractNumId w:val="1"/>
  </w:num>
  <w:num w:numId="12">
    <w:abstractNumId w:val="7"/>
  </w:num>
  <w:num w:numId="13">
    <w:abstractNumId w:val="2"/>
  </w:num>
  <w:num w:numId="14">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C23A4"/>
    <w:rsid w:val="00015555"/>
    <w:rsid w:val="00021F93"/>
    <w:rsid w:val="000262E5"/>
    <w:rsid w:val="00060A45"/>
    <w:rsid w:val="00103DD3"/>
    <w:rsid w:val="001203B9"/>
    <w:rsid w:val="00137F5A"/>
    <w:rsid w:val="001501D6"/>
    <w:rsid w:val="00160FF9"/>
    <w:rsid w:val="00193F60"/>
    <w:rsid w:val="001A6965"/>
    <w:rsid w:val="001E6488"/>
    <w:rsid w:val="00243A21"/>
    <w:rsid w:val="00270BA4"/>
    <w:rsid w:val="002D2C3F"/>
    <w:rsid w:val="002F7BFE"/>
    <w:rsid w:val="003105D2"/>
    <w:rsid w:val="00330D77"/>
    <w:rsid w:val="00334189"/>
    <w:rsid w:val="003448FB"/>
    <w:rsid w:val="00344F05"/>
    <w:rsid w:val="0037009A"/>
    <w:rsid w:val="0039484D"/>
    <w:rsid w:val="003A301E"/>
    <w:rsid w:val="003C29A2"/>
    <w:rsid w:val="003F5401"/>
    <w:rsid w:val="00405E10"/>
    <w:rsid w:val="004167C7"/>
    <w:rsid w:val="0042055E"/>
    <w:rsid w:val="00443838"/>
    <w:rsid w:val="0046249F"/>
    <w:rsid w:val="004A7E90"/>
    <w:rsid w:val="004C22DD"/>
    <w:rsid w:val="004D4CF6"/>
    <w:rsid w:val="004E20AE"/>
    <w:rsid w:val="005406BA"/>
    <w:rsid w:val="00554EBA"/>
    <w:rsid w:val="00573B5D"/>
    <w:rsid w:val="005849F6"/>
    <w:rsid w:val="005C23A4"/>
    <w:rsid w:val="00640526"/>
    <w:rsid w:val="00643C46"/>
    <w:rsid w:val="0065629F"/>
    <w:rsid w:val="006C4735"/>
    <w:rsid w:val="006E0FA1"/>
    <w:rsid w:val="007C713F"/>
    <w:rsid w:val="007D6AB4"/>
    <w:rsid w:val="00801B06"/>
    <w:rsid w:val="00811777"/>
    <w:rsid w:val="00823514"/>
    <w:rsid w:val="008328C9"/>
    <w:rsid w:val="00833794"/>
    <w:rsid w:val="00846E8C"/>
    <w:rsid w:val="00854405"/>
    <w:rsid w:val="008765BC"/>
    <w:rsid w:val="00877411"/>
    <w:rsid w:val="008D52C5"/>
    <w:rsid w:val="00911B3B"/>
    <w:rsid w:val="00925AB1"/>
    <w:rsid w:val="009270C9"/>
    <w:rsid w:val="009305E2"/>
    <w:rsid w:val="00937C38"/>
    <w:rsid w:val="0095308F"/>
    <w:rsid w:val="00961363"/>
    <w:rsid w:val="009D089F"/>
    <w:rsid w:val="009F1C66"/>
    <w:rsid w:val="009F5FBE"/>
    <w:rsid w:val="00A006E7"/>
    <w:rsid w:val="00A37D6D"/>
    <w:rsid w:val="00A41E85"/>
    <w:rsid w:val="00A80BE4"/>
    <w:rsid w:val="00A86057"/>
    <w:rsid w:val="00A96BEB"/>
    <w:rsid w:val="00AE72E3"/>
    <w:rsid w:val="00AF0D27"/>
    <w:rsid w:val="00B2513E"/>
    <w:rsid w:val="00B32198"/>
    <w:rsid w:val="00B5476C"/>
    <w:rsid w:val="00B55C56"/>
    <w:rsid w:val="00B62E69"/>
    <w:rsid w:val="00BB44AD"/>
    <w:rsid w:val="00BD3287"/>
    <w:rsid w:val="00BF7A45"/>
    <w:rsid w:val="00C43ECE"/>
    <w:rsid w:val="00C63EB2"/>
    <w:rsid w:val="00C6605B"/>
    <w:rsid w:val="00CC470C"/>
    <w:rsid w:val="00CD23EE"/>
    <w:rsid w:val="00CD3A56"/>
    <w:rsid w:val="00CE2CBF"/>
    <w:rsid w:val="00CE6DBD"/>
    <w:rsid w:val="00D13131"/>
    <w:rsid w:val="00D21343"/>
    <w:rsid w:val="00D3114C"/>
    <w:rsid w:val="00D707A7"/>
    <w:rsid w:val="00DE64BB"/>
    <w:rsid w:val="00E164AC"/>
    <w:rsid w:val="00E2070F"/>
    <w:rsid w:val="00E602DD"/>
    <w:rsid w:val="00E8328C"/>
    <w:rsid w:val="00EB019E"/>
    <w:rsid w:val="00F33175"/>
    <w:rsid w:val="00F36CFE"/>
    <w:rsid w:val="00F524B4"/>
    <w:rsid w:val="00F530D0"/>
    <w:rsid w:val="00F67978"/>
    <w:rsid w:val="00FA0FE5"/>
    <w:rsid w:val="00FD05D0"/>
    <w:rsid w:val="00FF1D1F"/>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35"/>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54405"/>
    <w:pPr>
      <w:jc w:val="both"/>
    </w:pPr>
    <w:rPr>
      <w:rFonts w:ascii="Century Gothic" w:hAnsi="Century Gothic"/>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5C23A4"/>
    <w:pPr>
      <w:tabs>
        <w:tab w:val="center" w:pos="4513"/>
        <w:tab w:val="right" w:pos="9026"/>
      </w:tabs>
      <w:spacing w:after="0" w:line="240" w:lineRule="auto"/>
    </w:pPr>
  </w:style>
  <w:style w:type="character" w:customStyle="1" w:styleId="HeaderChar">
    <w:name w:val="Header Char"/>
    <w:basedOn w:val="DefaultParagraphFont"/>
    <w:link w:val="Header"/>
    <w:uiPriority w:val="99"/>
    <w:rsid w:val="005C23A4"/>
  </w:style>
  <w:style w:type="paragraph" w:styleId="Footer">
    <w:name w:val="footer"/>
    <w:basedOn w:val="Normal"/>
    <w:link w:val="FooterChar"/>
    <w:uiPriority w:val="99"/>
    <w:unhideWhenUsed/>
    <w:rsid w:val="005C23A4"/>
    <w:pPr>
      <w:tabs>
        <w:tab w:val="center" w:pos="4513"/>
        <w:tab w:val="right" w:pos="9026"/>
      </w:tabs>
      <w:spacing w:after="0" w:line="240" w:lineRule="auto"/>
    </w:pPr>
  </w:style>
  <w:style w:type="character" w:customStyle="1" w:styleId="FooterChar">
    <w:name w:val="Footer Char"/>
    <w:basedOn w:val="DefaultParagraphFont"/>
    <w:link w:val="Footer"/>
    <w:uiPriority w:val="99"/>
    <w:rsid w:val="005C23A4"/>
  </w:style>
  <w:style w:type="paragraph" w:styleId="BalloonText">
    <w:name w:val="Balloon Text"/>
    <w:basedOn w:val="Normal"/>
    <w:link w:val="BalloonTextChar"/>
    <w:uiPriority w:val="99"/>
    <w:semiHidden/>
    <w:unhideWhenUsed/>
    <w:rsid w:val="005C23A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C23A4"/>
    <w:rPr>
      <w:rFonts w:ascii="Tahoma" w:hAnsi="Tahoma" w:cs="Tahoma"/>
      <w:sz w:val="16"/>
      <w:szCs w:val="16"/>
    </w:rPr>
  </w:style>
  <w:style w:type="paragraph" w:styleId="ListParagraph">
    <w:name w:val="List Paragraph"/>
    <w:basedOn w:val="Normal"/>
    <w:uiPriority w:val="34"/>
    <w:qFormat/>
    <w:rsid w:val="005C23A4"/>
    <w:pPr>
      <w:ind w:left="720"/>
      <w:contextualSpacing/>
    </w:pPr>
  </w:style>
  <w:style w:type="paragraph" w:styleId="Caption">
    <w:name w:val="caption"/>
    <w:basedOn w:val="Normal"/>
    <w:next w:val="Normal"/>
    <w:uiPriority w:val="35"/>
    <w:unhideWhenUsed/>
    <w:qFormat/>
    <w:rsid w:val="00937C38"/>
    <w:pPr>
      <w:spacing w:line="240" w:lineRule="auto"/>
    </w:pPr>
    <w:rPr>
      <w:b/>
      <w:bCs/>
      <w:color w:val="4F81BD" w:themeColor="accent1"/>
      <w:sz w:val="18"/>
      <w:szCs w:val="18"/>
    </w:rPr>
  </w:style>
  <w:style w:type="character" w:styleId="Hyperlink">
    <w:name w:val="Hyperlink"/>
    <w:basedOn w:val="DefaultParagraphFont"/>
    <w:uiPriority w:val="99"/>
    <w:unhideWhenUsed/>
    <w:rsid w:val="007C713F"/>
    <w:rPr>
      <w:color w:val="0000FF" w:themeColor="hyperlink"/>
      <w:u w:val="single"/>
    </w:rPr>
  </w:style>
  <w:style w:type="paragraph" w:styleId="HTMLPreformatted">
    <w:name w:val="HTML Preformatted"/>
    <w:basedOn w:val="Normal"/>
    <w:link w:val="HTMLPreformattedChar"/>
    <w:uiPriority w:val="99"/>
    <w:semiHidden/>
    <w:unhideWhenUsed/>
    <w:rsid w:val="006C4735"/>
    <w:pPr>
      <w:shd w:val="clear" w:color="auto" w:fill="EFF0F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40" w:line="240" w:lineRule="auto"/>
    </w:pPr>
    <w:rPr>
      <w:rFonts w:ascii="Consolas" w:eastAsia="Times New Roman" w:hAnsi="Consolas" w:cs="Consolas"/>
      <w:sz w:val="20"/>
      <w:szCs w:val="20"/>
      <w:lang w:eastAsia="en-GB"/>
    </w:rPr>
  </w:style>
  <w:style w:type="character" w:customStyle="1" w:styleId="HTMLPreformattedChar">
    <w:name w:val="HTML Preformatted Char"/>
    <w:basedOn w:val="DefaultParagraphFont"/>
    <w:link w:val="HTMLPreformatted"/>
    <w:uiPriority w:val="99"/>
    <w:semiHidden/>
    <w:rsid w:val="006C4735"/>
    <w:rPr>
      <w:rFonts w:ascii="Consolas" w:eastAsia="Times New Roman" w:hAnsi="Consolas" w:cs="Consolas"/>
      <w:sz w:val="20"/>
      <w:szCs w:val="20"/>
      <w:shd w:val="clear" w:color="auto" w:fill="EFF0F1"/>
      <w:lang w:eastAsia="en-GB"/>
    </w:rPr>
  </w:style>
  <w:style w:type="character" w:customStyle="1" w:styleId="pun1">
    <w:name w:val="pun1"/>
    <w:basedOn w:val="DefaultParagraphFont"/>
    <w:rsid w:val="006C4735"/>
    <w:rPr>
      <w:color w:val="303336"/>
    </w:rPr>
  </w:style>
  <w:style w:type="character" w:customStyle="1" w:styleId="pln1">
    <w:name w:val="pln1"/>
    <w:basedOn w:val="DefaultParagraphFont"/>
    <w:rsid w:val="006C4735"/>
    <w:rPr>
      <w:color w:val="303336"/>
    </w:rPr>
  </w:style>
  <w:style w:type="character" w:customStyle="1" w:styleId="com1">
    <w:name w:val="com1"/>
    <w:basedOn w:val="DefaultParagraphFont"/>
    <w:rsid w:val="006C4735"/>
    <w:rPr>
      <w:color w:val="858C93"/>
    </w:rPr>
  </w:style>
  <w:style w:type="character" w:customStyle="1" w:styleId="typ1">
    <w:name w:val="typ1"/>
    <w:basedOn w:val="DefaultParagraphFont"/>
    <w:rsid w:val="006C4735"/>
    <w:rPr>
      <w:color w:val="2B91AF"/>
    </w:rPr>
  </w:style>
  <w:style w:type="paragraph" w:customStyle="1" w:styleId="code">
    <w:name w:val="code"/>
    <w:basedOn w:val="Normal"/>
    <w:link w:val="codeChar"/>
    <w:qFormat/>
    <w:rsid w:val="004D4CF6"/>
    <w:pPr>
      <w:shd w:val="clear" w:color="auto" w:fill="EFF0F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40" w:line="240" w:lineRule="auto"/>
    </w:pPr>
    <w:rPr>
      <w:rFonts w:ascii="Consolas" w:eastAsia="Times New Roman" w:hAnsi="Consolas" w:cs="Consolas"/>
      <w:color w:val="303336"/>
      <w:sz w:val="20"/>
      <w:szCs w:val="20"/>
      <w:shd w:val="clear" w:color="auto" w:fill="EFF0F1"/>
      <w:lang w:eastAsia="en-GB"/>
    </w:rPr>
  </w:style>
  <w:style w:type="character" w:customStyle="1" w:styleId="codeChar">
    <w:name w:val="code Char"/>
    <w:basedOn w:val="DefaultParagraphFont"/>
    <w:link w:val="code"/>
    <w:rsid w:val="009F5FBE"/>
    <w:rPr>
      <w:rFonts w:ascii="Consolas" w:eastAsia="Times New Roman" w:hAnsi="Consolas" w:cs="Consolas"/>
      <w:color w:val="303336"/>
      <w:sz w:val="20"/>
      <w:szCs w:val="20"/>
      <w:shd w:val="clear" w:color="auto" w:fill="EFF0F1"/>
      <w:lang w:eastAsia="en-GB"/>
    </w:rPr>
  </w:style>
  <w:style w:type="character" w:customStyle="1" w:styleId="keyword2">
    <w:name w:val="keyword2"/>
    <w:basedOn w:val="DefaultParagraphFont"/>
    <w:rsid w:val="00A006E7"/>
    <w:rPr>
      <w:b/>
      <w:bCs/>
      <w:color w:val="006699"/>
      <w:bdr w:val="none" w:sz="0" w:space="0" w:color="auto" w:frame="1"/>
    </w:rPr>
  </w:style>
  <w:style w:type="character" w:customStyle="1" w:styleId="string2">
    <w:name w:val="string2"/>
    <w:basedOn w:val="DefaultParagraphFont"/>
    <w:rsid w:val="00A006E7"/>
    <w:rPr>
      <w:color w:val="0000FF"/>
      <w:bdr w:val="none" w:sz="0" w:space="0" w:color="auto" w:frame="1"/>
    </w:rPr>
  </w:style>
  <w:style w:type="character" w:customStyle="1" w:styleId="comment2">
    <w:name w:val="comment2"/>
    <w:basedOn w:val="DefaultParagraphFont"/>
    <w:rsid w:val="00A006E7"/>
    <w:rPr>
      <w:color w:val="008200"/>
      <w:bdr w:val="none" w:sz="0" w:space="0" w:color="auto" w:frame="1"/>
    </w:rPr>
  </w:style>
  <w:style w:type="paragraph" w:styleId="NoSpacing">
    <w:name w:val="No Spacing"/>
    <w:uiPriority w:val="1"/>
    <w:qFormat/>
    <w:rsid w:val="00846E8C"/>
    <w:pPr>
      <w:spacing w:after="0" w:line="240" w:lineRule="auto"/>
    </w:pPr>
    <w:rPr>
      <w:rFonts w:ascii="Century Gothic" w:hAnsi="Century Gothic"/>
    </w:rPr>
  </w:style>
  <w:style w:type="paragraph" w:styleId="NormalWeb">
    <w:name w:val="Normal (Web)"/>
    <w:basedOn w:val="Normal"/>
    <w:uiPriority w:val="99"/>
    <w:unhideWhenUsed/>
    <w:rsid w:val="00B2513E"/>
    <w:pPr>
      <w:spacing w:before="100" w:beforeAutospacing="1" w:after="100" w:afterAutospacing="1" w:line="240" w:lineRule="auto"/>
    </w:pPr>
    <w:rPr>
      <w:rFonts w:ascii="Times New Roman" w:eastAsia="Times New Roman" w:hAnsi="Times New Roman" w:cs="Times New Roman"/>
      <w:sz w:val="24"/>
      <w:szCs w:val="24"/>
      <w:lang w:eastAsia="en-GB"/>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54405"/>
    <w:pPr>
      <w:jc w:val="both"/>
    </w:pPr>
    <w:rPr>
      <w:rFonts w:ascii="Century Gothic" w:hAnsi="Century Gothic"/>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5C23A4"/>
    <w:pPr>
      <w:tabs>
        <w:tab w:val="center" w:pos="4513"/>
        <w:tab w:val="right" w:pos="9026"/>
      </w:tabs>
      <w:spacing w:after="0" w:line="240" w:lineRule="auto"/>
    </w:pPr>
  </w:style>
  <w:style w:type="character" w:customStyle="1" w:styleId="HeaderChar">
    <w:name w:val="Header Char"/>
    <w:basedOn w:val="DefaultParagraphFont"/>
    <w:link w:val="Header"/>
    <w:uiPriority w:val="99"/>
    <w:rsid w:val="005C23A4"/>
  </w:style>
  <w:style w:type="paragraph" w:styleId="Footer">
    <w:name w:val="footer"/>
    <w:basedOn w:val="Normal"/>
    <w:link w:val="FooterChar"/>
    <w:uiPriority w:val="99"/>
    <w:unhideWhenUsed/>
    <w:rsid w:val="005C23A4"/>
    <w:pPr>
      <w:tabs>
        <w:tab w:val="center" w:pos="4513"/>
        <w:tab w:val="right" w:pos="9026"/>
      </w:tabs>
      <w:spacing w:after="0" w:line="240" w:lineRule="auto"/>
    </w:pPr>
  </w:style>
  <w:style w:type="character" w:customStyle="1" w:styleId="FooterChar">
    <w:name w:val="Footer Char"/>
    <w:basedOn w:val="DefaultParagraphFont"/>
    <w:link w:val="Footer"/>
    <w:uiPriority w:val="99"/>
    <w:rsid w:val="005C23A4"/>
  </w:style>
  <w:style w:type="paragraph" w:styleId="BalloonText">
    <w:name w:val="Balloon Text"/>
    <w:basedOn w:val="Normal"/>
    <w:link w:val="BalloonTextChar"/>
    <w:uiPriority w:val="99"/>
    <w:semiHidden/>
    <w:unhideWhenUsed/>
    <w:rsid w:val="005C23A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C23A4"/>
    <w:rPr>
      <w:rFonts w:ascii="Tahoma" w:hAnsi="Tahoma" w:cs="Tahoma"/>
      <w:sz w:val="16"/>
      <w:szCs w:val="16"/>
    </w:rPr>
  </w:style>
  <w:style w:type="paragraph" w:styleId="ListParagraph">
    <w:name w:val="List Paragraph"/>
    <w:basedOn w:val="Normal"/>
    <w:uiPriority w:val="34"/>
    <w:qFormat/>
    <w:rsid w:val="005C23A4"/>
    <w:pPr>
      <w:ind w:left="720"/>
      <w:contextualSpacing/>
    </w:pPr>
  </w:style>
  <w:style w:type="paragraph" w:styleId="Caption">
    <w:name w:val="caption"/>
    <w:basedOn w:val="Normal"/>
    <w:next w:val="Normal"/>
    <w:uiPriority w:val="35"/>
    <w:unhideWhenUsed/>
    <w:qFormat/>
    <w:rsid w:val="00937C38"/>
    <w:pPr>
      <w:spacing w:line="240" w:lineRule="auto"/>
    </w:pPr>
    <w:rPr>
      <w:b/>
      <w:bCs/>
      <w:color w:val="4F81BD" w:themeColor="accent1"/>
      <w:sz w:val="18"/>
      <w:szCs w:val="18"/>
    </w:rPr>
  </w:style>
  <w:style w:type="character" w:styleId="Hyperlink">
    <w:name w:val="Hyperlink"/>
    <w:basedOn w:val="DefaultParagraphFont"/>
    <w:uiPriority w:val="99"/>
    <w:unhideWhenUsed/>
    <w:rsid w:val="007C713F"/>
    <w:rPr>
      <w:color w:val="0000FF" w:themeColor="hyperlink"/>
      <w:u w:val="single"/>
    </w:rPr>
  </w:style>
  <w:style w:type="paragraph" w:styleId="HTMLPreformatted">
    <w:name w:val="HTML Preformatted"/>
    <w:basedOn w:val="Normal"/>
    <w:link w:val="HTMLPreformattedChar"/>
    <w:uiPriority w:val="99"/>
    <w:semiHidden/>
    <w:unhideWhenUsed/>
    <w:rsid w:val="006C4735"/>
    <w:pPr>
      <w:shd w:val="clear" w:color="auto" w:fill="EFF0F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40" w:line="240" w:lineRule="auto"/>
    </w:pPr>
    <w:rPr>
      <w:rFonts w:ascii="Consolas" w:eastAsia="Times New Roman" w:hAnsi="Consolas" w:cs="Consolas"/>
      <w:sz w:val="20"/>
      <w:szCs w:val="20"/>
      <w:lang w:eastAsia="en-GB"/>
    </w:rPr>
  </w:style>
  <w:style w:type="character" w:customStyle="1" w:styleId="HTMLPreformattedChar">
    <w:name w:val="HTML Preformatted Char"/>
    <w:basedOn w:val="DefaultParagraphFont"/>
    <w:link w:val="HTMLPreformatted"/>
    <w:uiPriority w:val="99"/>
    <w:semiHidden/>
    <w:rsid w:val="006C4735"/>
    <w:rPr>
      <w:rFonts w:ascii="Consolas" w:eastAsia="Times New Roman" w:hAnsi="Consolas" w:cs="Consolas"/>
      <w:sz w:val="20"/>
      <w:szCs w:val="20"/>
      <w:shd w:val="clear" w:color="auto" w:fill="EFF0F1"/>
      <w:lang w:eastAsia="en-GB"/>
    </w:rPr>
  </w:style>
  <w:style w:type="character" w:customStyle="1" w:styleId="pun1">
    <w:name w:val="pun1"/>
    <w:basedOn w:val="DefaultParagraphFont"/>
    <w:rsid w:val="006C4735"/>
    <w:rPr>
      <w:color w:val="303336"/>
    </w:rPr>
  </w:style>
  <w:style w:type="character" w:customStyle="1" w:styleId="pln1">
    <w:name w:val="pln1"/>
    <w:basedOn w:val="DefaultParagraphFont"/>
    <w:rsid w:val="006C4735"/>
    <w:rPr>
      <w:color w:val="303336"/>
    </w:rPr>
  </w:style>
  <w:style w:type="character" w:customStyle="1" w:styleId="com1">
    <w:name w:val="com1"/>
    <w:basedOn w:val="DefaultParagraphFont"/>
    <w:rsid w:val="006C4735"/>
    <w:rPr>
      <w:color w:val="858C93"/>
    </w:rPr>
  </w:style>
  <w:style w:type="character" w:customStyle="1" w:styleId="typ1">
    <w:name w:val="typ1"/>
    <w:basedOn w:val="DefaultParagraphFont"/>
    <w:rsid w:val="006C4735"/>
    <w:rPr>
      <w:color w:val="2B91AF"/>
    </w:rPr>
  </w:style>
  <w:style w:type="paragraph" w:customStyle="1" w:styleId="code">
    <w:name w:val="code"/>
    <w:basedOn w:val="Normal"/>
    <w:link w:val="codeChar"/>
    <w:qFormat/>
    <w:rsid w:val="004D4CF6"/>
    <w:pPr>
      <w:shd w:val="clear" w:color="auto" w:fill="EFF0F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40" w:line="240" w:lineRule="auto"/>
    </w:pPr>
    <w:rPr>
      <w:rFonts w:ascii="Consolas" w:eastAsia="Times New Roman" w:hAnsi="Consolas" w:cs="Consolas"/>
      <w:color w:val="303336"/>
      <w:sz w:val="20"/>
      <w:szCs w:val="20"/>
      <w:shd w:val="clear" w:color="auto" w:fill="EFF0F1"/>
      <w:lang w:eastAsia="en-GB"/>
    </w:rPr>
  </w:style>
  <w:style w:type="character" w:customStyle="1" w:styleId="codeChar">
    <w:name w:val="code Char"/>
    <w:basedOn w:val="DefaultParagraphFont"/>
    <w:link w:val="code"/>
    <w:rsid w:val="009F5FBE"/>
    <w:rPr>
      <w:rFonts w:ascii="Consolas" w:eastAsia="Times New Roman" w:hAnsi="Consolas" w:cs="Consolas"/>
      <w:color w:val="303336"/>
      <w:sz w:val="20"/>
      <w:szCs w:val="20"/>
      <w:shd w:val="clear" w:color="auto" w:fill="EFF0F1"/>
      <w:lang w:eastAsia="en-GB"/>
    </w:rPr>
  </w:style>
  <w:style w:type="character" w:customStyle="1" w:styleId="keyword2">
    <w:name w:val="keyword2"/>
    <w:basedOn w:val="DefaultParagraphFont"/>
    <w:rsid w:val="00A006E7"/>
    <w:rPr>
      <w:b/>
      <w:bCs/>
      <w:color w:val="006699"/>
      <w:bdr w:val="none" w:sz="0" w:space="0" w:color="auto" w:frame="1"/>
    </w:rPr>
  </w:style>
  <w:style w:type="character" w:customStyle="1" w:styleId="string2">
    <w:name w:val="string2"/>
    <w:basedOn w:val="DefaultParagraphFont"/>
    <w:rsid w:val="00A006E7"/>
    <w:rPr>
      <w:color w:val="0000FF"/>
      <w:bdr w:val="none" w:sz="0" w:space="0" w:color="auto" w:frame="1"/>
    </w:rPr>
  </w:style>
  <w:style w:type="character" w:customStyle="1" w:styleId="comment2">
    <w:name w:val="comment2"/>
    <w:basedOn w:val="DefaultParagraphFont"/>
    <w:rsid w:val="00A006E7"/>
    <w:rPr>
      <w:color w:val="008200"/>
      <w:bdr w:val="none" w:sz="0" w:space="0" w:color="auto" w:frame="1"/>
    </w:rPr>
  </w:style>
  <w:style w:type="paragraph" w:styleId="NoSpacing">
    <w:name w:val="No Spacing"/>
    <w:uiPriority w:val="1"/>
    <w:qFormat/>
    <w:rsid w:val="00846E8C"/>
    <w:pPr>
      <w:spacing w:after="0" w:line="240" w:lineRule="auto"/>
    </w:pPr>
    <w:rPr>
      <w:rFonts w:ascii="Century Gothic" w:hAnsi="Century Gothic"/>
    </w:rPr>
  </w:style>
  <w:style w:type="paragraph" w:styleId="NormalWeb">
    <w:name w:val="Normal (Web)"/>
    <w:basedOn w:val="Normal"/>
    <w:uiPriority w:val="99"/>
    <w:unhideWhenUsed/>
    <w:rsid w:val="00B2513E"/>
    <w:pPr>
      <w:spacing w:before="100" w:beforeAutospacing="1" w:after="100" w:afterAutospacing="1" w:line="240" w:lineRule="auto"/>
    </w:pPr>
    <w:rPr>
      <w:rFonts w:ascii="Times New Roman" w:eastAsia="Times New Roman" w:hAnsi="Times New Roman" w:cs="Times New Roman"/>
      <w:sz w:val="24"/>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29585050">
      <w:bodyDiv w:val="1"/>
      <w:marLeft w:val="0"/>
      <w:marRight w:val="0"/>
      <w:marTop w:val="0"/>
      <w:marBottom w:val="0"/>
      <w:divBdr>
        <w:top w:val="none" w:sz="0" w:space="0" w:color="auto"/>
        <w:left w:val="none" w:sz="0" w:space="0" w:color="auto"/>
        <w:bottom w:val="none" w:sz="0" w:space="0" w:color="auto"/>
        <w:right w:val="none" w:sz="0" w:space="0" w:color="auto"/>
      </w:divBdr>
      <w:divsChild>
        <w:div w:id="260266157">
          <w:marLeft w:val="0"/>
          <w:marRight w:val="0"/>
          <w:marTop w:val="0"/>
          <w:marBottom w:val="0"/>
          <w:divBdr>
            <w:top w:val="none" w:sz="0" w:space="0" w:color="auto"/>
            <w:left w:val="none" w:sz="0" w:space="0" w:color="auto"/>
            <w:bottom w:val="none" w:sz="0" w:space="0" w:color="auto"/>
            <w:right w:val="none" w:sz="0" w:space="0" w:color="auto"/>
          </w:divBdr>
          <w:divsChild>
            <w:div w:id="1338465757">
              <w:marLeft w:val="0"/>
              <w:marRight w:val="0"/>
              <w:marTop w:val="0"/>
              <w:marBottom w:val="0"/>
              <w:divBdr>
                <w:top w:val="none" w:sz="0" w:space="0" w:color="auto"/>
                <w:left w:val="none" w:sz="0" w:space="0" w:color="auto"/>
                <w:bottom w:val="none" w:sz="0" w:space="0" w:color="auto"/>
                <w:right w:val="none" w:sz="0" w:space="0" w:color="auto"/>
              </w:divBdr>
              <w:divsChild>
                <w:div w:id="361589933">
                  <w:marLeft w:val="0"/>
                  <w:marRight w:val="0"/>
                  <w:marTop w:val="0"/>
                  <w:marBottom w:val="0"/>
                  <w:divBdr>
                    <w:top w:val="none" w:sz="0" w:space="0" w:color="auto"/>
                    <w:left w:val="none" w:sz="0" w:space="0" w:color="auto"/>
                    <w:bottom w:val="none" w:sz="0" w:space="0" w:color="auto"/>
                    <w:right w:val="none" w:sz="0" w:space="0" w:color="auto"/>
                  </w:divBdr>
                  <w:divsChild>
                    <w:div w:id="742218158">
                      <w:marLeft w:val="0"/>
                      <w:marRight w:val="0"/>
                      <w:marTop w:val="0"/>
                      <w:marBottom w:val="0"/>
                      <w:divBdr>
                        <w:top w:val="none" w:sz="0" w:space="0" w:color="auto"/>
                        <w:left w:val="none" w:sz="0" w:space="0" w:color="auto"/>
                        <w:bottom w:val="none" w:sz="0" w:space="0" w:color="auto"/>
                        <w:right w:val="none" w:sz="0" w:space="0" w:color="auto"/>
                      </w:divBdr>
                      <w:divsChild>
                        <w:div w:id="555050336">
                          <w:marLeft w:val="0"/>
                          <w:marRight w:val="0"/>
                          <w:marTop w:val="0"/>
                          <w:marBottom w:val="0"/>
                          <w:divBdr>
                            <w:top w:val="none" w:sz="0" w:space="0" w:color="auto"/>
                            <w:left w:val="none" w:sz="0" w:space="0" w:color="auto"/>
                            <w:bottom w:val="none" w:sz="0" w:space="0" w:color="auto"/>
                            <w:right w:val="none" w:sz="0" w:space="0" w:color="auto"/>
                          </w:divBdr>
                          <w:divsChild>
                            <w:div w:id="945380046">
                              <w:marLeft w:val="0"/>
                              <w:marRight w:val="0"/>
                              <w:marTop w:val="0"/>
                              <w:marBottom w:val="0"/>
                              <w:divBdr>
                                <w:top w:val="none" w:sz="0" w:space="0" w:color="auto"/>
                                <w:left w:val="none" w:sz="0" w:space="0" w:color="auto"/>
                                <w:bottom w:val="none" w:sz="0" w:space="0" w:color="auto"/>
                                <w:right w:val="none" w:sz="0" w:space="0" w:color="auto"/>
                              </w:divBdr>
                              <w:divsChild>
                                <w:div w:id="1190610160">
                                  <w:marLeft w:val="0"/>
                                  <w:marRight w:val="0"/>
                                  <w:marTop w:val="0"/>
                                  <w:marBottom w:val="0"/>
                                  <w:divBdr>
                                    <w:top w:val="none" w:sz="0" w:space="0" w:color="auto"/>
                                    <w:left w:val="none" w:sz="0" w:space="0" w:color="auto"/>
                                    <w:bottom w:val="none" w:sz="0" w:space="0" w:color="auto"/>
                                    <w:right w:val="none" w:sz="0" w:space="0" w:color="auto"/>
                                  </w:divBdr>
                                  <w:divsChild>
                                    <w:div w:id="902642520">
                                      <w:marLeft w:val="0"/>
                                      <w:marRight w:val="0"/>
                                      <w:marTop w:val="0"/>
                                      <w:marBottom w:val="300"/>
                                      <w:divBdr>
                                        <w:top w:val="single" w:sz="6" w:space="8" w:color="EAEAEA"/>
                                        <w:left w:val="single" w:sz="6" w:space="8" w:color="EAEAEA"/>
                                        <w:bottom w:val="single" w:sz="6" w:space="8" w:color="EAEAEA"/>
                                        <w:right w:val="single" w:sz="6" w:space="8" w:color="EAEAEA"/>
                                      </w:divBdr>
                                    </w:div>
                                  </w:divsChild>
                                </w:div>
                              </w:divsChild>
                            </w:div>
                          </w:divsChild>
                        </w:div>
                      </w:divsChild>
                    </w:div>
                  </w:divsChild>
                </w:div>
              </w:divsChild>
            </w:div>
          </w:divsChild>
        </w:div>
      </w:divsChild>
    </w:div>
    <w:div w:id="607856055">
      <w:bodyDiv w:val="1"/>
      <w:marLeft w:val="0"/>
      <w:marRight w:val="0"/>
      <w:marTop w:val="0"/>
      <w:marBottom w:val="0"/>
      <w:divBdr>
        <w:top w:val="none" w:sz="0" w:space="0" w:color="auto"/>
        <w:left w:val="none" w:sz="0" w:space="0" w:color="auto"/>
        <w:bottom w:val="none" w:sz="0" w:space="0" w:color="auto"/>
        <w:right w:val="none" w:sz="0" w:space="0" w:color="auto"/>
      </w:divBdr>
    </w:div>
    <w:div w:id="1488865657">
      <w:bodyDiv w:val="1"/>
      <w:marLeft w:val="0"/>
      <w:marRight w:val="0"/>
      <w:marTop w:val="0"/>
      <w:marBottom w:val="0"/>
      <w:divBdr>
        <w:top w:val="none" w:sz="0" w:space="0" w:color="auto"/>
        <w:left w:val="none" w:sz="0" w:space="0" w:color="auto"/>
        <w:bottom w:val="none" w:sz="0" w:space="0" w:color="auto"/>
        <w:right w:val="none" w:sz="0" w:space="0" w:color="auto"/>
      </w:divBdr>
      <w:divsChild>
        <w:div w:id="1871340153">
          <w:marLeft w:val="0"/>
          <w:marRight w:val="0"/>
          <w:marTop w:val="270"/>
          <w:marBottom w:val="270"/>
          <w:divBdr>
            <w:top w:val="none" w:sz="0" w:space="0" w:color="auto"/>
            <w:left w:val="none" w:sz="0" w:space="0" w:color="auto"/>
            <w:bottom w:val="none" w:sz="0" w:space="0" w:color="auto"/>
            <w:right w:val="none" w:sz="0" w:space="0" w:color="auto"/>
          </w:divBdr>
        </w:div>
      </w:divsChild>
    </w:div>
    <w:div w:id="1966810171">
      <w:bodyDiv w:val="1"/>
      <w:marLeft w:val="0"/>
      <w:marRight w:val="0"/>
      <w:marTop w:val="0"/>
      <w:marBottom w:val="0"/>
      <w:divBdr>
        <w:top w:val="none" w:sz="0" w:space="0" w:color="auto"/>
        <w:left w:val="none" w:sz="0" w:space="0" w:color="auto"/>
        <w:bottom w:val="none" w:sz="0" w:space="0" w:color="auto"/>
        <w:right w:val="none" w:sz="0" w:space="0" w:color="auto"/>
      </w:divBdr>
      <w:divsChild>
        <w:div w:id="1609895980">
          <w:marLeft w:val="0"/>
          <w:marRight w:val="0"/>
          <w:marTop w:val="0"/>
          <w:marBottom w:val="0"/>
          <w:divBdr>
            <w:top w:val="none" w:sz="0" w:space="0" w:color="auto"/>
            <w:left w:val="none" w:sz="0" w:space="0" w:color="auto"/>
            <w:bottom w:val="none" w:sz="0" w:space="0" w:color="auto"/>
            <w:right w:val="none" w:sz="0" w:space="0" w:color="auto"/>
          </w:divBdr>
          <w:divsChild>
            <w:div w:id="482430370">
              <w:marLeft w:val="0"/>
              <w:marRight w:val="0"/>
              <w:marTop w:val="0"/>
              <w:marBottom w:val="0"/>
              <w:divBdr>
                <w:top w:val="none" w:sz="0" w:space="0" w:color="auto"/>
                <w:left w:val="none" w:sz="0" w:space="0" w:color="auto"/>
                <w:bottom w:val="none" w:sz="0" w:space="0" w:color="auto"/>
                <w:right w:val="none" w:sz="0" w:space="0" w:color="auto"/>
              </w:divBdr>
              <w:divsChild>
                <w:div w:id="2001502198">
                  <w:marLeft w:val="0"/>
                  <w:marRight w:val="0"/>
                  <w:marTop w:val="0"/>
                  <w:marBottom w:val="0"/>
                  <w:divBdr>
                    <w:top w:val="none" w:sz="0" w:space="0" w:color="auto"/>
                    <w:left w:val="none" w:sz="0" w:space="0" w:color="auto"/>
                    <w:bottom w:val="none" w:sz="0" w:space="0" w:color="auto"/>
                    <w:right w:val="none" w:sz="0" w:space="0" w:color="auto"/>
                  </w:divBdr>
                  <w:divsChild>
                    <w:div w:id="545876619">
                      <w:marLeft w:val="0"/>
                      <w:marRight w:val="0"/>
                      <w:marTop w:val="0"/>
                      <w:marBottom w:val="0"/>
                      <w:divBdr>
                        <w:top w:val="none" w:sz="0" w:space="0" w:color="auto"/>
                        <w:left w:val="none" w:sz="0" w:space="0" w:color="auto"/>
                        <w:bottom w:val="none" w:sz="0" w:space="0" w:color="auto"/>
                        <w:right w:val="none" w:sz="0" w:space="0" w:color="auto"/>
                      </w:divBdr>
                      <w:divsChild>
                        <w:div w:id="251278012">
                          <w:marLeft w:val="0"/>
                          <w:marRight w:val="0"/>
                          <w:marTop w:val="0"/>
                          <w:marBottom w:val="0"/>
                          <w:divBdr>
                            <w:top w:val="none" w:sz="0" w:space="0" w:color="auto"/>
                            <w:left w:val="none" w:sz="0" w:space="0" w:color="auto"/>
                            <w:bottom w:val="none" w:sz="0" w:space="0" w:color="auto"/>
                            <w:right w:val="none" w:sz="0" w:space="0" w:color="auto"/>
                          </w:divBdr>
                          <w:divsChild>
                            <w:div w:id="1683972020">
                              <w:marLeft w:val="0"/>
                              <w:marRight w:val="0"/>
                              <w:marTop w:val="0"/>
                              <w:marBottom w:val="7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1.bin"/><Relationship Id="rId18" Type="http://schemas.openxmlformats.org/officeDocument/2006/relationships/image" Target="media/image7.emf"/><Relationship Id="rId26" Type="http://schemas.openxmlformats.org/officeDocument/2006/relationships/hyperlink" Target="https://github.com/mxgxw/MFRC522-python" TargetMode="External"/><Relationship Id="rId39" Type="http://schemas.openxmlformats.org/officeDocument/2006/relationships/image" Target="media/image20.png"/><Relationship Id="rId3" Type="http://schemas.openxmlformats.org/officeDocument/2006/relationships/styles" Target="styles.xml"/><Relationship Id="rId21" Type="http://schemas.openxmlformats.org/officeDocument/2006/relationships/oleObject" Target="embeddings/oleObject5.bin"/><Relationship Id="rId34" Type="http://schemas.openxmlformats.org/officeDocument/2006/relationships/image" Target="media/image15.png"/><Relationship Id="rId42"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image" Target="media/image4.emf"/><Relationship Id="rId17" Type="http://schemas.openxmlformats.org/officeDocument/2006/relationships/oleObject" Target="embeddings/oleObject3.bin"/><Relationship Id="rId25" Type="http://schemas.openxmlformats.org/officeDocument/2006/relationships/hyperlink" Target="https://github.com/lthiery/SPI-Py" TargetMode="External"/><Relationship Id="rId33" Type="http://schemas.openxmlformats.org/officeDocument/2006/relationships/image" Target="media/image14.png"/><Relationship Id="rId38" Type="http://schemas.openxmlformats.org/officeDocument/2006/relationships/image" Target="media/image19.png"/><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8.emf"/><Relationship Id="rId29" Type="http://schemas.openxmlformats.org/officeDocument/2006/relationships/hyperlink" Target="https://www.modmypi.com/image/cache/data/rpi-products/gpio/40-pin-headers/40-pin-gpio-connector-header-extender-extra-tall-800x609.jpg" TargetMode="External"/><Relationship Id="rId41"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hyperlink" Target="https://github.com/lthiery/SPI-Py" TargetMode="External"/><Relationship Id="rId32" Type="http://schemas.openxmlformats.org/officeDocument/2006/relationships/image" Target="media/image13.png"/><Relationship Id="rId37" Type="http://schemas.openxmlformats.org/officeDocument/2006/relationships/image" Target="media/image18.png"/><Relationship Id="rId40" Type="http://schemas.openxmlformats.org/officeDocument/2006/relationships/image" Target="media/image21.png"/><Relationship Id="rId5" Type="http://schemas.openxmlformats.org/officeDocument/2006/relationships/settings" Target="settings.xml"/><Relationship Id="rId15" Type="http://schemas.openxmlformats.org/officeDocument/2006/relationships/oleObject" Target="embeddings/oleObject2.bin"/><Relationship Id="rId23" Type="http://schemas.openxmlformats.org/officeDocument/2006/relationships/hyperlink" Target="https://github.com/mxgxw/MFRC522-python" TargetMode="External"/><Relationship Id="rId28" Type="http://schemas.openxmlformats.org/officeDocument/2006/relationships/image" Target="media/image10.jpeg"/><Relationship Id="rId36" Type="http://schemas.openxmlformats.org/officeDocument/2006/relationships/image" Target="media/image17.png"/><Relationship Id="rId10" Type="http://schemas.openxmlformats.org/officeDocument/2006/relationships/image" Target="media/image2.png"/><Relationship Id="rId19" Type="http://schemas.openxmlformats.org/officeDocument/2006/relationships/oleObject" Target="embeddings/oleObject4.bin"/><Relationship Id="rId31" Type="http://schemas.openxmlformats.org/officeDocument/2006/relationships/image" Target="media/image12.png"/><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5.emf"/><Relationship Id="rId22" Type="http://schemas.openxmlformats.org/officeDocument/2006/relationships/hyperlink" Target="https://github.com/mxgxw" TargetMode="External"/><Relationship Id="rId27" Type="http://schemas.openxmlformats.org/officeDocument/2006/relationships/image" Target="media/image9.png"/><Relationship Id="rId30" Type="http://schemas.openxmlformats.org/officeDocument/2006/relationships/image" Target="media/image11.jpeg"/><Relationship Id="rId35" Type="http://schemas.openxmlformats.org/officeDocument/2006/relationships/image" Target="media/image16.png"/><Relationship Id="rId43"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9A2FC12-FBF3-46E9-BB37-E74D98A077B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40</TotalTime>
  <Pages>24</Pages>
  <Words>3778</Words>
  <Characters>21535</Characters>
  <Application>Microsoft Office Word</Application>
  <DocSecurity>0</DocSecurity>
  <Lines>179</Lines>
  <Paragraphs>50</Paragraphs>
  <ScaleCrop>false</ScaleCrop>
  <HeadingPairs>
    <vt:vector size="2" baseType="variant">
      <vt:variant>
        <vt:lpstr>Title</vt:lpstr>
      </vt:variant>
      <vt:variant>
        <vt:i4>1</vt:i4>
      </vt:variant>
    </vt:vector>
  </HeadingPairs>
  <TitlesOfParts>
    <vt:vector size="1" baseType="lpstr">
      <vt:lpstr/>
    </vt:vector>
  </TitlesOfParts>
  <Company>BHASVIC</Company>
  <LinksUpToDate>false</LinksUpToDate>
  <CharactersWithSpaces>2526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USER</cp:lastModifiedBy>
  <cp:revision>34</cp:revision>
  <dcterms:created xsi:type="dcterms:W3CDTF">2016-04-22T11:40:00Z</dcterms:created>
  <dcterms:modified xsi:type="dcterms:W3CDTF">2017-01-23T09:50:00Z</dcterms:modified>
</cp:coreProperties>
</file>